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sldIdLst>
    <p:sldId id="256" r:id="rId2"/>
    <p:sldId id="257" r:id="rId3"/>
    <p:sldId id="289" r:id="rId4"/>
    <p:sldId id="258" r:id="rId5"/>
    <p:sldId id="290" r:id="rId6"/>
    <p:sldId id="291" r:id="rId7"/>
    <p:sldId id="293" r:id="rId8"/>
    <p:sldId id="259" r:id="rId9"/>
    <p:sldId id="294" r:id="rId10"/>
    <p:sldId id="260" r:id="rId11"/>
    <p:sldId id="295" r:id="rId12"/>
    <p:sldId id="296" r:id="rId13"/>
    <p:sldId id="297" r:id="rId14"/>
    <p:sldId id="298" r:id="rId15"/>
    <p:sldId id="272" r:id="rId16"/>
    <p:sldId id="299" r:id="rId17"/>
    <p:sldId id="261" r:id="rId18"/>
    <p:sldId id="273" r:id="rId19"/>
    <p:sldId id="274" r:id="rId20"/>
    <p:sldId id="300" r:id="rId21"/>
    <p:sldId id="276" r:id="rId22"/>
    <p:sldId id="277" r:id="rId23"/>
    <p:sldId id="284" r:id="rId24"/>
    <p:sldId id="275" r:id="rId25"/>
    <p:sldId id="278" r:id="rId26"/>
    <p:sldId id="302" r:id="rId27"/>
    <p:sldId id="282" r:id="rId28"/>
    <p:sldId id="301" r:id="rId29"/>
    <p:sldId id="279" r:id="rId30"/>
    <p:sldId id="285" r:id="rId31"/>
    <p:sldId id="286" r:id="rId32"/>
    <p:sldId id="262" r:id="rId33"/>
    <p:sldId id="287" r:id="rId34"/>
    <p:sldId id="288" r:id="rId35"/>
    <p:sldId id="263" r:id="rId3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F9000"/>
    <a:srgbClr val="00A79D"/>
    <a:srgbClr val="333F50"/>
    <a:srgbClr val="2D445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265" autoAdjust="0"/>
    <p:restoredTop sz="91741" autoAdjust="0"/>
  </p:normalViewPr>
  <p:slideViewPr>
    <p:cSldViewPr snapToGrid="0">
      <p:cViewPr varScale="1">
        <p:scale>
          <a:sx n="68" d="100"/>
          <a:sy n="68" d="100"/>
        </p:scale>
        <p:origin x="11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B167C4-318F-47F7-AFEE-96FF368007C2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1605B2-4BAE-4702-9D67-798C33AF63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05352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dirty="0" smtClean="0"/>
              <a:t>程序自动生成是人工智能领域最具挑战性的任务，也是人类梦寐以求的最高理想。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dirty="0" smtClean="0"/>
              <a:t>海量数据</a:t>
            </a:r>
            <a:r>
              <a:rPr lang="zh-CN" altLang="en-US" dirty="0" smtClean="0"/>
              <a:t>、</a:t>
            </a:r>
            <a:r>
              <a:rPr lang="zh-CN" altLang="zh-CN" dirty="0" smtClean="0"/>
              <a:t>深度学习</a:t>
            </a:r>
            <a:r>
              <a:rPr lang="zh-CN" altLang="en-US" dirty="0" smtClean="0"/>
              <a:t>、计算能力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程序自动生成成为可能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45318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97542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77456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80513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08409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5675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27233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将数组中的每个元素与基准值（</a:t>
            </a:r>
            <a:r>
              <a:rPr lang="en-US" altLang="zh-CN" dirty="0" smtClean="0"/>
              <a:t>Pivot</a:t>
            </a:r>
            <a:r>
              <a:rPr lang="zh-CN" altLang="en-US" dirty="0" smtClean="0"/>
              <a:t>，通常是数组的首个值，</a:t>
            </a:r>
            <a:r>
              <a:rPr lang="en-US" altLang="zh-CN" dirty="0" smtClean="0"/>
              <a:t>A[0]</a:t>
            </a:r>
            <a:r>
              <a:rPr lang="zh-CN" altLang="en-US" dirty="0" smtClean="0"/>
              <a:t>）比较，数组中比基准值小的放在基准值的左边，形成左部；大的放在右边，形成右部；接下来将左部和右部分别递归地执行上面的过程：选基准值，小的放在左边，大的放在右边。。。直到排序结束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6777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33598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67119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353643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7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0" y="0"/>
            <a:ext cx="12192000" cy="6854653"/>
          </a:xfrm>
          <a:prstGeom prst="rect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127454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77446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70291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97188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36069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78141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33670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27257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76905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50744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2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4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7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8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838697" y="5364819"/>
            <a:ext cx="2514600" cy="1285763"/>
          </a:xfrm>
        </p:spPr>
        <p:txBody>
          <a:bodyPr>
            <a:no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报告人：刘芳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老师：李双庆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校外指导老师：李戈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7292762"/>
              </p:ext>
            </p:extLst>
          </p:nvPr>
        </p:nvGraphicFramePr>
        <p:xfrm>
          <a:off x="5220303" y="3755043"/>
          <a:ext cx="1392037" cy="1425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2" name="BMP 图像" r:id="rId3" imgW="2400635" imgH="2476190" progId="Paint.Picture">
                  <p:embed/>
                </p:oleObj>
              </mc:Choice>
              <mc:Fallback>
                <p:oleObj name="BMP 图像" r:id="rId3" imgW="2400635" imgH="2476190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303" y="3755043"/>
                        <a:ext cx="1392037" cy="14259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2882715" y="2791168"/>
            <a:ext cx="642656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sign and Implementation of Automatic Program Generation Based on RNN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V="1">
            <a:off x="0" y="2234020"/>
            <a:ext cx="1335996" cy="19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 flipV="1">
            <a:off x="10847695" y="2256598"/>
            <a:ext cx="1335996" cy="19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标题 1"/>
          <p:cNvSpPr txBox="1">
            <a:spLocks/>
          </p:cNvSpPr>
          <p:nvPr/>
        </p:nvSpPr>
        <p:spPr>
          <a:xfrm>
            <a:off x="1483056" y="1900899"/>
            <a:ext cx="9503391" cy="66624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程序自动生成方法的设计与实现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Freeform 11"/>
          <p:cNvSpPr>
            <a:spLocks noEditPoints="1"/>
          </p:cNvSpPr>
          <p:nvPr/>
        </p:nvSpPr>
        <p:spPr bwMode="auto">
          <a:xfrm>
            <a:off x="5439955" y="1131393"/>
            <a:ext cx="952734" cy="545478"/>
          </a:xfrm>
          <a:custGeom>
            <a:avLst/>
            <a:gdLst>
              <a:gd name="T0" fmla="*/ 2804 w 3043"/>
              <a:gd name="T1" fmla="*/ 712 h 1741"/>
              <a:gd name="T2" fmla="*/ 2804 w 3043"/>
              <a:gd name="T3" fmla="*/ 1190 h 1741"/>
              <a:gd name="T4" fmla="*/ 2903 w 3043"/>
              <a:gd name="T5" fmla="*/ 1291 h 1741"/>
              <a:gd name="T6" fmla="*/ 2696 w 3043"/>
              <a:gd name="T7" fmla="*/ 1509 h 1741"/>
              <a:gd name="T8" fmla="*/ 2485 w 3043"/>
              <a:gd name="T9" fmla="*/ 1297 h 1741"/>
              <a:gd name="T10" fmla="*/ 2629 w 3043"/>
              <a:gd name="T11" fmla="*/ 1165 h 1741"/>
              <a:gd name="T12" fmla="*/ 2629 w 3043"/>
              <a:gd name="T13" fmla="*/ 787 h 1741"/>
              <a:gd name="T14" fmla="*/ 1686 w 3043"/>
              <a:gd name="T15" fmla="*/ 1183 h 1741"/>
              <a:gd name="T16" fmla="*/ 1318 w 3043"/>
              <a:gd name="T17" fmla="*/ 1193 h 1741"/>
              <a:gd name="T18" fmla="*/ 226 w 3043"/>
              <a:gd name="T19" fmla="*/ 752 h 1741"/>
              <a:gd name="T20" fmla="*/ 229 w 3043"/>
              <a:gd name="T21" fmla="*/ 498 h 1741"/>
              <a:gd name="T22" fmla="*/ 1286 w 3043"/>
              <a:gd name="T23" fmla="*/ 98 h 1741"/>
              <a:gd name="T24" fmla="*/ 1666 w 3043"/>
              <a:gd name="T25" fmla="*/ 73 h 1741"/>
              <a:gd name="T26" fmla="*/ 2791 w 3043"/>
              <a:gd name="T27" fmla="*/ 520 h 1741"/>
              <a:gd name="T28" fmla="*/ 2804 w 3043"/>
              <a:gd name="T29" fmla="*/ 712 h 1741"/>
              <a:gd name="T30" fmla="*/ 2804 w 3043"/>
              <a:gd name="T31" fmla="*/ 712 h 1741"/>
              <a:gd name="T32" fmla="*/ 2804 w 3043"/>
              <a:gd name="T33" fmla="*/ 712 h 1741"/>
              <a:gd name="T34" fmla="*/ 1716 w 3043"/>
              <a:gd name="T35" fmla="*/ 1372 h 1741"/>
              <a:gd name="T36" fmla="*/ 2280 w 3043"/>
              <a:gd name="T37" fmla="*/ 1114 h 1741"/>
              <a:gd name="T38" fmla="*/ 2280 w 3043"/>
              <a:gd name="T39" fmla="*/ 1440 h 1741"/>
              <a:gd name="T40" fmla="*/ 1505 w 3043"/>
              <a:gd name="T41" fmla="*/ 1741 h 1741"/>
              <a:gd name="T42" fmla="*/ 685 w 3043"/>
              <a:gd name="T43" fmla="*/ 1440 h 1741"/>
              <a:gd name="T44" fmla="*/ 685 w 3043"/>
              <a:gd name="T45" fmla="*/ 1165 h 1741"/>
              <a:gd name="T46" fmla="*/ 1269 w 3043"/>
              <a:gd name="T47" fmla="*/ 1372 h 1741"/>
              <a:gd name="T48" fmla="*/ 1716 w 3043"/>
              <a:gd name="T49" fmla="*/ 1372 h 1741"/>
              <a:gd name="T50" fmla="*/ 1716 w 3043"/>
              <a:gd name="T51" fmla="*/ 1372 h 1741"/>
              <a:gd name="T52" fmla="*/ 1716 w 3043"/>
              <a:gd name="T53" fmla="*/ 1372 h 1741"/>
              <a:gd name="T54" fmla="*/ 1716 w 3043"/>
              <a:gd name="T55" fmla="*/ 1372 h 1741"/>
              <a:gd name="T56" fmla="*/ 1716 w 3043"/>
              <a:gd name="T57" fmla="*/ 1372 h 17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3043" h="1741">
                <a:moveTo>
                  <a:pt x="2804" y="712"/>
                </a:moveTo>
                <a:cubicBezTo>
                  <a:pt x="2804" y="1190"/>
                  <a:pt x="2804" y="1190"/>
                  <a:pt x="2804" y="1190"/>
                </a:cubicBezTo>
                <a:cubicBezTo>
                  <a:pt x="2903" y="1291"/>
                  <a:pt x="2903" y="1291"/>
                  <a:pt x="2903" y="1291"/>
                </a:cubicBezTo>
                <a:cubicBezTo>
                  <a:pt x="2696" y="1509"/>
                  <a:pt x="2696" y="1509"/>
                  <a:pt x="2696" y="1509"/>
                </a:cubicBezTo>
                <a:cubicBezTo>
                  <a:pt x="2485" y="1297"/>
                  <a:pt x="2485" y="1297"/>
                  <a:pt x="2485" y="1297"/>
                </a:cubicBezTo>
                <a:cubicBezTo>
                  <a:pt x="2629" y="1165"/>
                  <a:pt x="2629" y="1165"/>
                  <a:pt x="2629" y="1165"/>
                </a:cubicBezTo>
                <a:cubicBezTo>
                  <a:pt x="2629" y="787"/>
                  <a:pt x="2629" y="787"/>
                  <a:pt x="2629" y="787"/>
                </a:cubicBezTo>
                <a:cubicBezTo>
                  <a:pt x="2018" y="1042"/>
                  <a:pt x="1822" y="1121"/>
                  <a:pt x="1686" y="1183"/>
                </a:cubicBezTo>
                <a:cubicBezTo>
                  <a:pt x="1551" y="1245"/>
                  <a:pt x="1453" y="1244"/>
                  <a:pt x="1318" y="1193"/>
                </a:cubicBezTo>
                <a:cubicBezTo>
                  <a:pt x="1184" y="1142"/>
                  <a:pt x="544" y="906"/>
                  <a:pt x="226" y="752"/>
                </a:cubicBezTo>
                <a:cubicBezTo>
                  <a:pt x="14" y="650"/>
                  <a:pt x="0" y="585"/>
                  <a:pt x="229" y="498"/>
                </a:cubicBezTo>
                <a:cubicBezTo>
                  <a:pt x="529" y="383"/>
                  <a:pt x="1024" y="199"/>
                  <a:pt x="1286" y="98"/>
                </a:cubicBezTo>
                <a:cubicBezTo>
                  <a:pt x="1441" y="35"/>
                  <a:pt x="1523" y="0"/>
                  <a:pt x="1666" y="73"/>
                </a:cubicBezTo>
                <a:cubicBezTo>
                  <a:pt x="1920" y="179"/>
                  <a:pt x="2502" y="399"/>
                  <a:pt x="2791" y="520"/>
                </a:cubicBezTo>
                <a:cubicBezTo>
                  <a:pt x="3043" y="631"/>
                  <a:pt x="2874" y="667"/>
                  <a:pt x="2804" y="712"/>
                </a:cubicBezTo>
                <a:cubicBezTo>
                  <a:pt x="2804" y="712"/>
                  <a:pt x="2804" y="712"/>
                  <a:pt x="2804" y="712"/>
                </a:cubicBezTo>
                <a:cubicBezTo>
                  <a:pt x="2804" y="712"/>
                  <a:pt x="2804" y="712"/>
                  <a:pt x="2804" y="712"/>
                </a:cubicBezTo>
                <a:close/>
                <a:moveTo>
                  <a:pt x="1716" y="1372"/>
                </a:moveTo>
                <a:cubicBezTo>
                  <a:pt x="1864" y="1311"/>
                  <a:pt x="2063" y="1209"/>
                  <a:pt x="2280" y="1114"/>
                </a:cubicBezTo>
                <a:cubicBezTo>
                  <a:pt x="2280" y="1440"/>
                  <a:pt x="2280" y="1440"/>
                  <a:pt x="2280" y="1440"/>
                </a:cubicBezTo>
                <a:cubicBezTo>
                  <a:pt x="2280" y="1440"/>
                  <a:pt x="1999" y="1741"/>
                  <a:pt x="1505" y="1741"/>
                </a:cubicBezTo>
                <a:cubicBezTo>
                  <a:pt x="973" y="1741"/>
                  <a:pt x="685" y="1440"/>
                  <a:pt x="685" y="1440"/>
                </a:cubicBezTo>
                <a:cubicBezTo>
                  <a:pt x="685" y="1165"/>
                  <a:pt x="685" y="1165"/>
                  <a:pt x="685" y="1165"/>
                </a:cubicBezTo>
                <a:cubicBezTo>
                  <a:pt x="853" y="1234"/>
                  <a:pt x="1041" y="1293"/>
                  <a:pt x="1269" y="1372"/>
                </a:cubicBezTo>
                <a:cubicBezTo>
                  <a:pt x="1410" y="1423"/>
                  <a:pt x="1588" y="1440"/>
                  <a:pt x="1716" y="1372"/>
                </a:cubicBezTo>
                <a:cubicBezTo>
                  <a:pt x="1716" y="1372"/>
                  <a:pt x="1716" y="1372"/>
                  <a:pt x="1716" y="1372"/>
                </a:cubicBezTo>
                <a:cubicBezTo>
                  <a:pt x="1716" y="1372"/>
                  <a:pt x="1716" y="1372"/>
                  <a:pt x="1716" y="1372"/>
                </a:cubicBezTo>
                <a:close/>
                <a:moveTo>
                  <a:pt x="1716" y="1372"/>
                </a:moveTo>
                <a:cubicBezTo>
                  <a:pt x="1716" y="1372"/>
                  <a:pt x="1716" y="1372"/>
                  <a:pt x="1716" y="1372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15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0" y="0"/>
            <a:ext cx="5643562" cy="1190171"/>
            <a:chOff x="0" y="0"/>
            <a:chExt cx="5643562" cy="1190171"/>
          </a:xfrm>
        </p:grpSpPr>
        <p:sp>
          <p:nvSpPr>
            <p:cNvPr id="4" name="矩形 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800099" y="543840"/>
              <a:ext cx="484346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神经网络</a:t>
              </a:r>
              <a:r>
                <a:rPr lang="en-US" altLang="zh-CN" sz="28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en-US" altLang="zh-CN" sz="24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NN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624114" y="543840"/>
              <a:ext cx="4482458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3116209"/>
              </p:ext>
            </p:extLst>
          </p:nvPr>
        </p:nvGraphicFramePr>
        <p:xfrm>
          <a:off x="1243416" y="1196482"/>
          <a:ext cx="5734159" cy="3940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9" name="Visio" r:id="rId4" imgW="7953223" imgH="5505319" progId="Visio.Drawing.15">
                  <p:embed/>
                </p:oleObj>
              </mc:Choice>
              <mc:Fallback>
                <p:oleObj name="Visio" r:id="rId4" imgW="7953223" imgH="5505319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3416" y="1196482"/>
                        <a:ext cx="5734159" cy="39405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7268308" y="1870044"/>
            <a:ext cx="481584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一层神经元与下一层神经元之间采用全连接的方式，但是神经元之间不存在同层或者跨层的的连接，因此当前输出只与当前输入有关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7382790" y="3936750"/>
            <a:ext cx="457474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修改权重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LP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学会多种函数，实际上，具有单隐藏层并且具有足够多非线性单元的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LP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已经被证明可以近似表示任何连续函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931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9794838"/>
              </p:ext>
            </p:extLst>
          </p:nvPr>
        </p:nvGraphicFramePr>
        <p:xfrm>
          <a:off x="3505041" y="1589650"/>
          <a:ext cx="7509962" cy="3311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3" name="Visio" r:id="rId4" imgW="9420241" imgH="4162517" progId="Visio.Drawing.15">
                  <p:embed/>
                </p:oleObj>
              </mc:Choice>
              <mc:Fallback>
                <p:oleObj name="Visio" r:id="rId4" imgW="9420241" imgH="4162517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041" y="1589650"/>
                        <a:ext cx="7509962" cy="33112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220393" y="2416144"/>
            <a:ext cx="2987040" cy="1506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于增加了隐藏层之间节点的连接，因此隐藏层的输入不仅仅包括输入层的输出，同时也包括了上一时刻隐藏层的输出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457041" y="5315038"/>
            <a:ext cx="6096000" cy="1374735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lnSpc>
                <a:spcPts val="2000"/>
              </a:lnSpc>
              <a:spcAft>
                <a:spcPts val="18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样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N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当前输出不仅与当前输入有关，同时也与之前的输入有关，使得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N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以利用上文信息得到当前输出。因此，对于一些序列问题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N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以很好地解决。例如预测一句话中下一个单词，显然该结果依赖于前面多个单词。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0" y="0"/>
            <a:ext cx="5643562" cy="1190171"/>
            <a:chOff x="0" y="0"/>
            <a:chExt cx="5643562" cy="1190171"/>
          </a:xfrm>
        </p:grpSpPr>
        <p:sp>
          <p:nvSpPr>
            <p:cNvPr id="11" name="矩形 1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00099" y="543840"/>
              <a:ext cx="484346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神经网络</a:t>
              </a:r>
              <a:r>
                <a:rPr lang="en-US" altLang="zh-CN" sz="28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en-US" altLang="zh-CN" sz="24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NN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5" name="直接连接符 14"/>
            <p:cNvCxnSpPr/>
            <p:nvPr/>
          </p:nvCxnSpPr>
          <p:spPr>
            <a:xfrm>
              <a:off x="624114" y="543840"/>
              <a:ext cx="4482458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53103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5617046"/>
              </p:ext>
            </p:extLst>
          </p:nvPr>
        </p:nvGraphicFramePr>
        <p:xfrm>
          <a:off x="3652140" y="1027906"/>
          <a:ext cx="7857693" cy="2582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8" name="Visio" r:id="rId4" imgW="10982421" imgH="3629012" progId="Visio.Drawing.15">
                  <p:embed/>
                </p:oleObj>
              </mc:Choice>
              <mc:Fallback>
                <p:oleObj name="Visio" r:id="rId4" imgW="10982421" imgH="3629012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2140" y="1027906"/>
                        <a:ext cx="7857693" cy="25822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3317113"/>
              </p:ext>
            </p:extLst>
          </p:nvPr>
        </p:nvGraphicFramePr>
        <p:xfrm>
          <a:off x="393893" y="3821130"/>
          <a:ext cx="5134709" cy="2813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9" name="Visio" r:id="rId6" imgW="7505623" imgH="4152847" progId="Visio.Drawing.15">
                  <p:embed/>
                </p:oleObj>
              </mc:Choice>
              <mc:Fallback>
                <p:oleObj name="Visio" r:id="rId6" imgW="7505623" imgH="4152847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893" y="3821130"/>
                        <a:ext cx="5134709" cy="28133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组合 12"/>
          <p:cNvGrpSpPr/>
          <p:nvPr/>
        </p:nvGrpSpPr>
        <p:grpSpPr>
          <a:xfrm>
            <a:off x="0" y="0"/>
            <a:ext cx="5643562" cy="1190171"/>
            <a:chOff x="0" y="0"/>
            <a:chExt cx="5643562" cy="1190171"/>
          </a:xfrm>
        </p:grpSpPr>
        <p:sp>
          <p:nvSpPr>
            <p:cNvPr id="14" name="矩形 1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800099" y="543840"/>
              <a:ext cx="484346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神经网络</a:t>
              </a:r>
              <a:r>
                <a:rPr lang="en-US" altLang="zh-CN" sz="28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en-US" altLang="zh-CN" sz="24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NN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624114" y="543840"/>
              <a:ext cx="4482458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9924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690687"/>
            <a:ext cx="5088106" cy="211703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3679" y="4270114"/>
            <a:ext cx="6804217" cy="2169993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8816453" y="2518372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梯度消失</a:t>
            </a:r>
            <a:endParaRPr lang="zh-CN" altLang="en-US" sz="2400" dirty="0"/>
          </a:p>
        </p:txBody>
      </p:sp>
      <p:grpSp>
        <p:nvGrpSpPr>
          <p:cNvPr id="10" name="组合 9"/>
          <p:cNvGrpSpPr/>
          <p:nvPr/>
        </p:nvGrpSpPr>
        <p:grpSpPr>
          <a:xfrm>
            <a:off x="0" y="0"/>
            <a:ext cx="5643562" cy="1190171"/>
            <a:chOff x="0" y="0"/>
            <a:chExt cx="5643562" cy="1190171"/>
          </a:xfrm>
        </p:grpSpPr>
        <p:sp>
          <p:nvSpPr>
            <p:cNvPr id="11" name="矩形 1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800099" y="543840"/>
              <a:ext cx="484346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神经网络</a:t>
              </a:r>
              <a:r>
                <a:rPr lang="en-US" altLang="zh-CN" sz="28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en-US" altLang="zh-CN" sz="24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NN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3" name="直接连接符 12"/>
            <p:cNvCxnSpPr/>
            <p:nvPr/>
          </p:nvCxnSpPr>
          <p:spPr>
            <a:xfrm>
              <a:off x="624114" y="543840"/>
              <a:ext cx="4482458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266821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702" y="1690688"/>
            <a:ext cx="3905431" cy="4367282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2213937"/>
              </p:ext>
            </p:extLst>
          </p:nvPr>
        </p:nvGraphicFramePr>
        <p:xfrm>
          <a:off x="4160133" y="2222109"/>
          <a:ext cx="7848759" cy="3460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0" name="Visio" r:id="rId5" imgW="9420241" imgH="4162517" progId="Visio.Drawing.15">
                  <p:embed/>
                </p:oleObj>
              </mc:Choice>
              <mc:Fallback>
                <p:oleObj name="Visio" r:id="rId5" imgW="9420241" imgH="4162517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0133" y="2222109"/>
                        <a:ext cx="7848759" cy="34606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2667" y="234069"/>
            <a:ext cx="4959119" cy="1912203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0" y="0"/>
            <a:ext cx="5643562" cy="1190171"/>
            <a:chOff x="0" y="0"/>
            <a:chExt cx="5643562" cy="1190171"/>
          </a:xfrm>
        </p:grpSpPr>
        <p:sp>
          <p:nvSpPr>
            <p:cNvPr id="9" name="矩形 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800099" y="543840"/>
              <a:ext cx="484346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神经网络</a:t>
              </a:r>
              <a:r>
                <a:rPr lang="en-US" altLang="zh-CN" sz="28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en-US" altLang="zh-CN" sz="24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STM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4" name="直接连接符 13"/>
            <p:cNvCxnSpPr/>
            <p:nvPr/>
          </p:nvCxnSpPr>
          <p:spPr>
            <a:xfrm>
              <a:off x="624114" y="543840"/>
              <a:ext cx="4482458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59436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64524" y="2129050"/>
            <a:ext cx="171438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5871919"/>
              </p:ext>
            </p:extLst>
          </p:nvPr>
        </p:nvGraphicFramePr>
        <p:xfrm>
          <a:off x="1064525" y="2129050"/>
          <a:ext cx="7192373" cy="38171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1" name="Visio" r:id="rId3" imgW="10020270" imgH="5305622" progId="Visio.Drawing.15">
                  <p:embed/>
                </p:oleObj>
              </mc:Choice>
              <mc:Fallback>
                <p:oleObj name="Visio" r:id="rId3" imgW="10020270" imgH="53056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4525" y="2129050"/>
                        <a:ext cx="7192373" cy="38171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363363" y="770467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正是由于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T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独特的记忆块，使得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T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较好地处理长期依赖问题。在过去几年中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T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许多需要长期依赖记忆的任务中取得了成功</a:t>
            </a:r>
            <a:r>
              <a:rPr lang="en-US" altLang="zh-CN" kern="1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18,19]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重要的是，它解决了其他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N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构无法解决的人工智能相关问题。</a:t>
            </a:r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0" y="0"/>
            <a:ext cx="5643562" cy="1190171"/>
            <a:chOff x="0" y="0"/>
            <a:chExt cx="5643562" cy="1190171"/>
          </a:xfrm>
        </p:grpSpPr>
        <p:sp>
          <p:nvSpPr>
            <p:cNvPr id="11" name="矩形 1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800099" y="543840"/>
              <a:ext cx="484346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神经网络</a:t>
              </a:r>
              <a:r>
                <a:rPr lang="en-US" altLang="zh-CN" sz="28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en-US" altLang="zh-CN" sz="24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STM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3" name="直接连接符 12"/>
            <p:cNvCxnSpPr/>
            <p:nvPr/>
          </p:nvCxnSpPr>
          <p:spPr>
            <a:xfrm>
              <a:off x="624114" y="543840"/>
              <a:ext cx="4482458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246869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800350"/>
            <a:ext cx="12192000" cy="1257300"/>
          </a:xfrm>
          <a:prstGeom prst="rect">
            <a:avLst/>
          </a:prstGeom>
          <a:solidFill>
            <a:srgbClr val="333F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5476343" y="2727780"/>
            <a:ext cx="1693716" cy="10331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200000"/>
              </a:lnSpc>
            </a:pPr>
            <a:r>
              <a:rPr lang="zh-CN" altLang="en-US" sz="36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en-US" altLang="zh-CN" sz="36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18612" y="3013501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kumimoji="1" lang="en-US" altLang="zh-CN" sz="4800" dirty="0" smtClean="0">
                <a:solidFill>
                  <a:srgbClr val="FFFFFF"/>
                </a:solidFill>
                <a:latin typeface="Century Gothic" panose="020B0502020202020204" pitchFamily="34" charset="0"/>
                <a:ea typeface="微软雅黑" charset="0"/>
              </a:rPr>
              <a:t>04</a:t>
            </a:r>
            <a:endParaRPr kumimoji="1" lang="zh-CN" altLang="en-US" sz="4800" dirty="0">
              <a:solidFill>
                <a:srgbClr val="FFFFFF"/>
              </a:solidFill>
              <a:latin typeface="Century Gothic" panose="020B0502020202020204" pitchFamily="34" charset="0"/>
              <a:ea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7907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88929" y="1114320"/>
            <a:ext cx="8038945" cy="1325563"/>
          </a:xfrm>
        </p:spPr>
        <p:txBody>
          <a:bodyPr/>
          <a:lstStyle/>
          <a:p>
            <a:r>
              <a:rPr lang="zh-CN" altLang="en-US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en-US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程序自动生成模型</a:t>
            </a:r>
            <a:endParaRPr lang="zh-CN" altLang="en-US" dirty="0">
              <a:solidFill>
                <a:srgbClr val="333F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595377" y="543840"/>
            <a:ext cx="2767099" cy="584775"/>
            <a:chOff x="624114" y="543840"/>
            <a:chExt cx="2900657" cy="584775"/>
          </a:xfrm>
        </p:grpSpPr>
        <p:sp>
          <p:nvSpPr>
            <p:cNvPr id="5" name="文本框 4"/>
            <p:cNvSpPr txBox="1"/>
            <p:nvPr/>
          </p:nvSpPr>
          <p:spPr>
            <a:xfrm>
              <a:off x="779812" y="543840"/>
              <a:ext cx="2744959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32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型</a:t>
              </a:r>
              <a:endPara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624114" y="543840"/>
              <a:ext cx="2456711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组合 23"/>
          <p:cNvGrpSpPr/>
          <p:nvPr/>
        </p:nvGrpSpPr>
        <p:grpSpPr>
          <a:xfrm>
            <a:off x="3247571" y="2563057"/>
            <a:ext cx="2788836" cy="902811"/>
            <a:chOff x="3247571" y="2563057"/>
            <a:chExt cx="2788836" cy="902811"/>
          </a:xfrm>
        </p:grpSpPr>
        <p:sp>
          <p:nvSpPr>
            <p:cNvPr id="7" name="五边形 6"/>
            <p:cNvSpPr/>
            <p:nvPr/>
          </p:nvSpPr>
          <p:spPr>
            <a:xfrm>
              <a:off x="3247571" y="2563057"/>
              <a:ext cx="2655449" cy="902811"/>
            </a:xfrm>
            <a:prstGeom prst="homePlate">
              <a:avLst/>
            </a:prstGeom>
            <a:solidFill>
              <a:schemeClr val="accent4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endParaRPr lang="en-US" altLang="zh-CN" sz="1867" dirty="0">
                <a:solidFill>
                  <a:srgbClr val="FFFFFF"/>
                </a:solidFill>
                <a:latin typeface="Century Gothic"/>
                <a:ea typeface="微软雅黑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3806140" y="2728846"/>
              <a:ext cx="2230267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3200" b="1" dirty="0">
                  <a:solidFill>
                    <a:srgbClr val="FFFFFF"/>
                  </a:solidFill>
                  <a:latin typeface="Century Gothic"/>
                  <a:ea typeface="微软雅黑"/>
                </a:rPr>
                <a:t>Part </a:t>
              </a:r>
              <a:r>
                <a:rPr lang="en-US" altLang="zh-CN" sz="3200" b="1" dirty="0" smtClean="0">
                  <a:solidFill>
                    <a:srgbClr val="FFFFFF"/>
                  </a:solidFill>
                  <a:latin typeface="Century Gothic"/>
                  <a:ea typeface="微软雅黑"/>
                </a:rPr>
                <a:t>1</a:t>
              </a:r>
              <a:endParaRPr lang="en-US" altLang="zh-CN" sz="3200" b="1" dirty="0">
                <a:solidFill>
                  <a:srgbClr val="FFFFFF"/>
                </a:solidFill>
                <a:latin typeface="Century Gothic"/>
                <a:ea typeface="微软雅黑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6935377" y="2564974"/>
            <a:ext cx="2655449" cy="902811"/>
            <a:chOff x="6935377" y="2564974"/>
            <a:chExt cx="2655449" cy="902811"/>
          </a:xfrm>
        </p:grpSpPr>
        <p:sp>
          <p:nvSpPr>
            <p:cNvPr id="8" name="五边形 7"/>
            <p:cNvSpPr/>
            <p:nvPr/>
          </p:nvSpPr>
          <p:spPr>
            <a:xfrm>
              <a:off x="6935377" y="2564974"/>
              <a:ext cx="2655449" cy="902811"/>
            </a:xfrm>
            <a:prstGeom prst="homePlat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21920" tIns="60960" rIns="121920" bIns="6096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altLang="zh-CN" sz="1867" dirty="0">
                <a:solidFill>
                  <a:srgbClr val="FFFFFF"/>
                </a:solidFill>
                <a:latin typeface="Century Gothic"/>
                <a:ea typeface="微软雅黑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7360559" y="2767601"/>
              <a:ext cx="2230267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3200" b="1" dirty="0">
                  <a:solidFill>
                    <a:srgbClr val="FFFFFF"/>
                  </a:solidFill>
                  <a:latin typeface="Century Gothic"/>
                  <a:ea typeface="微软雅黑"/>
                </a:rPr>
                <a:t>Part </a:t>
              </a:r>
              <a:r>
                <a:rPr lang="en-US" altLang="zh-CN" sz="3200" b="1" dirty="0" smtClean="0">
                  <a:solidFill>
                    <a:srgbClr val="FFFFFF"/>
                  </a:solidFill>
                  <a:latin typeface="Century Gothic"/>
                  <a:ea typeface="微软雅黑"/>
                </a:rPr>
                <a:t>2</a:t>
              </a:r>
              <a:endParaRPr lang="en-US" altLang="zh-CN" sz="3200" b="1" dirty="0">
                <a:solidFill>
                  <a:srgbClr val="FFFFFF"/>
                </a:solidFill>
                <a:latin typeface="Century Gothic"/>
                <a:ea typeface="微软雅黑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3247570" y="3619412"/>
            <a:ext cx="2655451" cy="3084492"/>
          </a:xfrm>
          <a:prstGeom prst="rect">
            <a:avLst/>
          </a:prstGeom>
          <a:noFill/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solidFill>
                <a:srgbClr val="000000"/>
              </a:solidFill>
              <a:latin typeface="Century Gothic"/>
              <a:ea typeface="微软雅黑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3501851" y="3721934"/>
            <a:ext cx="2440603" cy="1650741"/>
            <a:chOff x="3501851" y="3721934"/>
            <a:chExt cx="2440603" cy="1650741"/>
          </a:xfrm>
        </p:grpSpPr>
        <p:sp>
          <p:nvSpPr>
            <p:cNvPr id="13" name="文本框 8"/>
            <p:cNvSpPr txBox="1"/>
            <p:nvPr/>
          </p:nvSpPr>
          <p:spPr>
            <a:xfrm>
              <a:off x="3573491" y="4560145"/>
              <a:ext cx="2368963" cy="8125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5750" indent="-285750">
                <a:lnSpc>
                  <a:spcPct val="130000"/>
                </a:lnSpc>
                <a:buFont typeface="Wingdings" panose="05000000000000000000" pitchFamily="2" charset="2"/>
                <a:buChar char="l"/>
              </a:pPr>
              <a:r>
                <a:rPr lang="zh-CN" altLang="en-US" dirty="0" smtClean="0">
                  <a:solidFill>
                    <a:srgbClr val="333F50"/>
                  </a:solidFill>
                  <a:latin typeface="微软雅黑" charset="0"/>
                  <a:ea typeface="微软雅黑" charset="0"/>
                </a:rPr>
                <a:t>程序转换为</a:t>
              </a:r>
              <a:r>
                <a:rPr lang="en-US" altLang="zh-CN" dirty="0" smtClean="0">
                  <a:solidFill>
                    <a:srgbClr val="333F50"/>
                  </a:solidFill>
                  <a:latin typeface="微软雅黑" charset="0"/>
                  <a:ea typeface="微软雅黑" charset="0"/>
                </a:rPr>
                <a:t>AST</a:t>
              </a:r>
            </a:p>
            <a:p>
              <a:pPr marL="285750" indent="-285750">
                <a:lnSpc>
                  <a:spcPct val="130000"/>
                </a:lnSpc>
                <a:buFont typeface="Wingdings" panose="05000000000000000000" pitchFamily="2" charset="2"/>
                <a:buChar char="l"/>
              </a:pPr>
              <a:r>
                <a:rPr lang="en-US" altLang="zh-CN" dirty="0" smtClean="0">
                  <a:solidFill>
                    <a:srgbClr val="333F50"/>
                  </a:solidFill>
                  <a:latin typeface="微软雅黑" charset="0"/>
                  <a:ea typeface="微软雅黑" charset="0"/>
                </a:rPr>
                <a:t>AST</a:t>
              </a:r>
              <a:r>
                <a:rPr lang="zh-CN" altLang="en-US" dirty="0" smtClean="0">
                  <a:solidFill>
                    <a:srgbClr val="333F50"/>
                  </a:solidFill>
                  <a:latin typeface="微软雅黑" charset="0"/>
                  <a:ea typeface="微软雅黑" charset="0"/>
                </a:rPr>
                <a:t>序列化</a:t>
              </a:r>
              <a:endParaRPr lang="zh-CN" altLang="en-US" dirty="0">
                <a:solidFill>
                  <a:srgbClr val="333F50"/>
                </a:solidFill>
                <a:latin typeface="微软雅黑" charset="0"/>
                <a:ea typeface="微软雅黑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501851" y="3721934"/>
              <a:ext cx="2031325" cy="5327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609585">
                <a:lnSpc>
                  <a:spcPct val="130000"/>
                </a:lnSpc>
              </a:pPr>
              <a:r>
                <a:rPr lang="zh-CN" altLang="en-US" sz="2400" b="1" dirty="0" smtClean="0">
                  <a:solidFill>
                    <a:schemeClr val="accent4">
                      <a:lumMod val="50000"/>
                    </a:schemeClr>
                  </a:solidFill>
                  <a:ea typeface="微软雅黑" charset="0"/>
                </a:rPr>
                <a:t>保留程序结构</a:t>
              </a:r>
              <a:endParaRPr lang="en-US" altLang="zh-CN" sz="2400" b="1" dirty="0">
                <a:solidFill>
                  <a:schemeClr val="accent4">
                    <a:lumMod val="50000"/>
                  </a:schemeClr>
                </a:solidFill>
                <a:ea typeface="微软雅黑" charset="0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6935377" y="3621329"/>
            <a:ext cx="2655449" cy="3084492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solidFill>
                <a:srgbClr val="000000"/>
              </a:solidFill>
              <a:latin typeface="Century Gothic"/>
              <a:ea typeface="微软雅黑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7221863" y="3750850"/>
            <a:ext cx="2368963" cy="1981924"/>
            <a:chOff x="7221863" y="3750850"/>
            <a:chExt cx="2368963" cy="1981924"/>
          </a:xfrm>
        </p:grpSpPr>
        <p:sp>
          <p:nvSpPr>
            <p:cNvPr id="15" name="文本框 8"/>
            <p:cNvSpPr txBox="1"/>
            <p:nvPr/>
          </p:nvSpPr>
          <p:spPr>
            <a:xfrm>
              <a:off x="7221863" y="4560145"/>
              <a:ext cx="2368963" cy="11726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5750" indent="-285750">
                <a:lnSpc>
                  <a:spcPct val="130000"/>
                </a:lnSpc>
                <a:buFont typeface="Wingdings" panose="05000000000000000000" pitchFamily="2" charset="2"/>
                <a:buChar char="l"/>
              </a:pPr>
              <a:r>
                <a:rPr lang="zh-CN" altLang="en-US" dirty="0" smtClean="0">
                  <a:solidFill>
                    <a:srgbClr val="333F50"/>
                  </a:solidFill>
                  <a:latin typeface="微软雅黑" charset="0"/>
                  <a:ea typeface="微软雅黑" charset="0"/>
                </a:rPr>
                <a:t>标准</a:t>
              </a:r>
              <a:r>
                <a:rPr lang="en-US" altLang="zh-CN" dirty="0" smtClean="0">
                  <a:solidFill>
                    <a:srgbClr val="333F50"/>
                  </a:solidFill>
                  <a:latin typeface="微软雅黑" charset="0"/>
                  <a:ea typeface="微软雅黑" charset="0"/>
                </a:rPr>
                <a:t>LSTM</a:t>
              </a:r>
              <a:r>
                <a:rPr lang="zh-CN" altLang="en-US" dirty="0" smtClean="0">
                  <a:solidFill>
                    <a:srgbClr val="333F50"/>
                  </a:solidFill>
                  <a:latin typeface="微软雅黑" charset="0"/>
                  <a:ea typeface="微软雅黑" charset="0"/>
                </a:rPr>
                <a:t>模型</a:t>
              </a:r>
              <a:endParaRPr lang="en-US" altLang="zh-CN" dirty="0" smtClean="0">
                <a:solidFill>
                  <a:srgbClr val="333F50"/>
                </a:solidFill>
                <a:latin typeface="微软雅黑" charset="0"/>
                <a:ea typeface="微软雅黑" charset="0"/>
              </a:endParaRPr>
            </a:p>
            <a:p>
              <a:pPr marL="285750" indent="-285750">
                <a:lnSpc>
                  <a:spcPct val="130000"/>
                </a:lnSpc>
                <a:buFont typeface="Wingdings" panose="05000000000000000000" pitchFamily="2" charset="2"/>
                <a:buChar char="l"/>
              </a:pPr>
              <a:r>
                <a:rPr lang="zh-CN" altLang="en-US" dirty="0">
                  <a:solidFill>
                    <a:srgbClr val="333F50"/>
                  </a:solidFill>
                  <a:latin typeface="微软雅黑" charset="0"/>
                  <a:ea typeface="微软雅黑" charset="0"/>
                </a:rPr>
                <a:t>清</a:t>
              </a:r>
              <a:r>
                <a:rPr lang="zh-CN" altLang="en-US" dirty="0" smtClean="0">
                  <a:solidFill>
                    <a:srgbClr val="333F50"/>
                  </a:solidFill>
                  <a:latin typeface="微软雅黑" charset="0"/>
                  <a:ea typeface="微软雅黑" charset="0"/>
                </a:rPr>
                <a:t>零模型</a:t>
              </a:r>
              <a:endParaRPr lang="en-US" altLang="zh-CN" dirty="0" smtClean="0">
                <a:solidFill>
                  <a:srgbClr val="333F50"/>
                </a:solidFill>
                <a:latin typeface="微软雅黑" charset="0"/>
                <a:ea typeface="微软雅黑" charset="0"/>
              </a:endParaRPr>
            </a:p>
            <a:p>
              <a:pPr marL="285750" indent="-285750">
                <a:lnSpc>
                  <a:spcPct val="130000"/>
                </a:lnSpc>
                <a:buFont typeface="Wingdings" panose="05000000000000000000" pitchFamily="2" charset="2"/>
                <a:buChar char="l"/>
              </a:pPr>
              <a:r>
                <a:rPr lang="zh-CN" altLang="en-US" dirty="0">
                  <a:solidFill>
                    <a:srgbClr val="333F50"/>
                  </a:solidFill>
                  <a:latin typeface="微软雅黑" charset="0"/>
                  <a:ea typeface="微软雅黑" charset="0"/>
                </a:rPr>
                <a:t>不清</a:t>
              </a:r>
              <a:r>
                <a:rPr lang="zh-CN" altLang="en-US" dirty="0" smtClean="0">
                  <a:solidFill>
                    <a:srgbClr val="333F50"/>
                  </a:solidFill>
                  <a:latin typeface="微软雅黑" charset="0"/>
                  <a:ea typeface="微软雅黑" charset="0"/>
                </a:rPr>
                <a:t>零模型</a:t>
              </a:r>
              <a:endParaRPr lang="en-US" altLang="zh-CN" dirty="0" smtClean="0">
                <a:solidFill>
                  <a:srgbClr val="333F50"/>
                </a:solidFill>
                <a:latin typeface="微软雅黑" charset="0"/>
                <a:ea typeface="微软雅黑" charset="0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7360559" y="3750850"/>
              <a:ext cx="1415772" cy="5327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609585">
                <a:lnSpc>
                  <a:spcPct val="130000"/>
                </a:lnSpc>
              </a:pPr>
              <a:r>
                <a:rPr lang="zh-CN" altLang="en-US" sz="2400" b="1" dirty="0" smtClean="0">
                  <a:solidFill>
                    <a:schemeClr val="accent4">
                      <a:lumMod val="75000"/>
                    </a:schemeClr>
                  </a:solidFill>
                  <a:ea typeface="微软雅黑" charset="0"/>
                </a:rPr>
                <a:t>模型设计</a:t>
              </a:r>
              <a:endParaRPr lang="en-US" altLang="zh-CN" sz="2400" b="1" dirty="0">
                <a:solidFill>
                  <a:schemeClr val="accent4">
                    <a:lumMod val="75000"/>
                  </a:schemeClr>
                </a:solidFill>
                <a:ea typeface="微软雅黑" charset="0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0" y="0"/>
            <a:ext cx="624114" cy="1190171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5314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75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75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2409" y="2458233"/>
            <a:ext cx="4006755" cy="79474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转换为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T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56347" y="20744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30"/>
          <p:cNvSpPr>
            <a:spLocks noChangeArrowheads="1"/>
          </p:cNvSpPr>
          <p:nvPr/>
        </p:nvSpPr>
        <p:spPr bwMode="auto">
          <a:xfrm>
            <a:off x="4844955" y="245823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7800444"/>
              </p:ext>
            </p:extLst>
          </p:nvPr>
        </p:nvGraphicFramePr>
        <p:xfrm>
          <a:off x="5149527" y="1801333"/>
          <a:ext cx="5411973" cy="430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7" name="Visio" r:id="rId3" imgW="8753683" imgH="6943554" progId="Visio.Drawing.15">
                  <p:embed/>
                </p:oleObj>
              </mc:Choice>
              <mc:Fallback>
                <p:oleObj name="Visio" r:id="rId3" imgW="8753683" imgH="6943554" progId="Visio.Drawing.15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527" y="1801333"/>
                        <a:ext cx="5411973" cy="4309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33"/>
          <p:cNvGrpSpPr>
            <a:grpSpLocks noChangeAspect="1"/>
          </p:cNvGrpSpPr>
          <p:nvPr/>
        </p:nvGrpSpPr>
        <p:grpSpPr bwMode="auto">
          <a:xfrm>
            <a:off x="782409" y="3945320"/>
            <a:ext cx="11329988" cy="1130300"/>
            <a:chOff x="220" y="1651"/>
            <a:chExt cx="7137" cy="712"/>
          </a:xfrm>
        </p:grpSpPr>
        <p:sp>
          <p:nvSpPr>
            <p:cNvPr id="13" name="AutoShape 32"/>
            <p:cNvSpPr>
              <a:spLocks noChangeAspect="1" noChangeArrowheads="1" noTextEdit="1"/>
            </p:cNvSpPr>
            <p:nvPr/>
          </p:nvSpPr>
          <p:spPr bwMode="auto">
            <a:xfrm>
              <a:off x="220" y="1651"/>
              <a:ext cx="7137" cy="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Rectangle 34"/>
            <p:cNvSpPr>
              <a:spLocks noChangeArrowheads="1"/>
            </p:cNvSpPr>
            <p:nvPr/>
          </p:nvSpPr>
          <p:spPr bwMode="auto">
            <a:xfrm>
              <a:off x="481" y="1651"/>
              <a:ext cx="2451" cy="24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Rectangle 35"/>
            <p:cNvSpPr>
              <a:spLocks noChangeArrowheads="1"/>
            </p:cNvSpPr>
            <p:nvPr/>
          </p:nvSpPr>
          <p:spPr bwMode="auto">
            <a:xfrm>
              <a:off x="503" y="1693"/>
              <a:ext cx="238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Consolas" panose="020B0609020204030204" pitchFamily="49" charset="0"/>
                </a:rPr>
                <a:t>1.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Rectangle 36"/>
            <p:cNvSpPr>
              <a:spLocks noChangeArrowheads="1"/>
            </p:cNvSpPr>
            <p:nvPr/>
          </p:nvSpPr>
          <p:spPr bwMode="auto">
            <a:xfrm>
              <a:off x="658" y="1697"/>
              <a:ext cx="10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Arial" panose="020B0604020202020204" pitchFamily="34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" name="Rectangle 37"/>
            <p:cNvSpPr>
              <a:spLocks noChangeArrowheads="1"/>
            </p:cNvSpPr>
            <p:nvPr/>
          </p:nvSpPr>
          <p:spPr bwMode="auto">
            <a:xfrm>
              <a:off x="787" y="1693"/>
              <a:ext cx="47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006699"/>
                  </a:solidFill>
                  <a:effectLst/>
                  <a:latin typeface="Consolas" panose="020B0609020204030204" pitchFamily="49" charset="0"/>
                </a:rPr>
                <a:t>while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Rectangle 38"/>
            <p:cNvSpPr>
              <a:spLocks noChangeArrowheads="1"/>
            </p:cNvSpPr>
            <p:nvPr/>
          </p:nvSpPr>
          <p:spPr bwMode="auto">
            <a:xfrm>
              <a:off x="1174" y="1693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Rectangle 39"/>
            <p:cNvSpPr>
              <a:spLocks noChangeArrowheads="1"/>
            </p:cNvSpPr>
            <p:nvPr/>
          </p:nvSpPr>
          <p:spPr bwMode="auto">
            <a:xfrm>
              <a:off x="1253" y="1693"/>
              <a:ext cx="39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i&lt;5: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Rectangle 40"/>
            <p:cNvSpPr>
              <a:spLocks noChangeArrowheads="1"/>
            </p:cNvSpPr>
            <p:nvPr/>
          </p:nvSpPr>
          <p:spPr bwMode="auto">
            <a:xfrm>
              <a:off x="1565" y="1693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" name="Rectangle 41"/>
            <p:cNvSpPr>
              <a:spLocks noChangeArrowheads="1"/>
            </p:cNvSpPr>
            <p:nvPr/>
          </p:nvSpPr>
          <p:spPr bwMode="auto">
            <a:xfrm>
              <a:off x="1642" y="1693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" name="Rectangle 42"/>
            <p:cNvSpPr>
              <a:spLocks noChangeArrowheads="1"/>
            </p:cNvSpPr>
            <p:nvPr/>
          </p:nvSpPr>
          <p:spPr bwMode="auto">
            <a:xfrm>
              <a:off x="1722" y="1693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Rectangle 43"/>
            <p:cNvSpPr>
              <a:spLocks noChangeArrowheads="1"/>
            </p:cNvSpPr>
            <p:nvPr/>
          </p:nvSpPr>
          <p:spPr bwMode="auto">
            <a:xfrm>
              <a:off x="447" y="1651"/>
              <a:ext cx="34" cy="245"/>
            </a:xfrm>
            <a:prstGeom prst="rect">
              <a:avLst/>
            </a:prstGeom>
            <a:solidFill>
              <a:srgbClr val="6CE2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Rectangle 44"/>
            <p:cNvSpPr>
              <a:spLocks noChangeArrowheads="1"/>
            </p:cNvSpPr>
            <p:nvPr/>
          </p:nvSpPr>
          <p:spPr bwMode="auto">
            <a:xfrm>
              <a:off x="481" y="1896"/>
              <a:ext cx="2451" cy="244"/>
            </a:xfrm>
            <a:prstGeom prst="rect">
              <a:avLst/>
            </a:pr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Rectangle 45"/>
            <p:cNvSpPr>
              <a:spLocks noChangeArrowheads="1"/>
            </p:cNvSpPr>
            <p:nvPr/>
          </p:nvSpPr>
          <p:spPr bwMode="auto">
            <a:xfrm>
              <a:off x="503" y="1938"/>
              <a:ext cx="238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Consolas" panose="020B0609020204030204" pitchFamily="49" charset="0"/>
                </a:rPr>
                <a:t>2.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Rectangle 46"/>
            <p:cNvSpPr>
              <a:spLocks noChangeArrowheads="1"/>
            </p:cNvSpPr>
            <p:nvPr/>
          </p:nvSpPr>
          <p:spPr bwMode="auto">
            <a:xfrm>
              <a:off x="658" y="1942"/>
              <a:ext cx="10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Arial" panose="020B0604020202020204" pitchFamily="34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Rectangle 47"/>
            <p:cNvSpPr>
              <a:spLocks noChangeArrowheads="1"/>
            </p:cNvSpPr>
            <p:nvPr/>
          </p:nvSpPr>
          <p:spPr bwMode="auto">
            <a:xfrm>
              <a:off x="787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8" name="Rectangle 48"/>
            <p:cNvSpPr>
              <a:spLocks noChangeArrowheads="1"/>
            </p:cNvSpPr>
            <p:nvPr/>
          </p:nvSpPr>
          <p:spPr bwMode="auto">
            <a:xfrm>
              <a:off x="864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Rectangle 49"/>
            <p:cNvSpPr>
              <a:spLocks noChangeArrowheads="1"/>
            </p:cNvSpPr>
            <p:nvPr/>
          </p:nvSpPr>
          <p:spPr bwMode="auto">
            <a:xfrm>
              <a:off x="942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Rectangle 50"/>
            <p:cNvSpPr>
              <a:spLocks noChangeArrowheads="1"/>
            </p:cNvSpPr>
            <p:nvPr/>
          </p:nvSpPr>
          <p:spPr bwMode="auto">
            <a:xfrm>
              <a:off x="1019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Rectangle 51"/>
            <p:cNvSpPr>
              <a:spLocks noChangeArrowheads="1"/>
            </p:cNvSpPr>
            <p:nvPr/>
          </p:nvSpPr>
          <p:spPr bwMode="auto">
            <a:xfrm>
              <a:off x="1097" y="1938"/>
              <a:ext cx="47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006699"/>
                  </a:solidFill>
                  <a:effectLst/>
                  <a:latin typeface="Consolas" panose="020B0609020204030204" pitchFamily="49" charset="0"/>
                </a:rPr>
                <a:t>print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2" name="Rectangle 52"/>
            <p:cNvSpPr>
              <a:spLocks noChangeArrowheads="1"/>
            </p:cNvSpPr>
            <p:nvPr/>
          </p:nvSpPr>
          <p:spPr bwMode="auto">
            <a:xfrm>
              <a:off x="1486" y="1938"/>
              <a:ext cx="31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(i)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Rectangle 53"/>
            <p:cNvSpPr>
              <a:spLocks noChangeArrowheads="1"/>
            </p:cNvSpPr>
            <p:nvPr/>
          </p:nvSpPr>
          <p:spPr bwMode="auto">
            <a:xfrm>
              <a:off x="1720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Rectangle 54"/>
            <p:cNvSpPr>
              <a:spLocks noChangeArrowheads="1"/>
            </p:cNvSpPr>
            <p:nvPr/>
          </p:nvSpPr>
          <p:spPr bwMode="auto">
            <a:xfrm>
              <a:off x="1797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Rectangle 55"/>
            <p:cNvSpPr>
              <a:spLocks noChangeArrowheads="1"/>
            </p:cNvSpPr>
            <p:nvPr/>
          </p:nvSpPr>
          <p:spPr bwMode="auto">
            <a:xfrm>
              <a:off x="1877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Rectangle 56"/>
            <p:cNvSpPr>
              <a:spLocks noChangeArrowheads="1"/>
            </p:cNvSpPr>
            <p:nvPr/>
          </p:nvSpPr>
          <p:spPr bwMode="auto">
            <a:xfrm>
              <a:off x="447" y="1896"/>
              <a:ext cx="34" cy="244"/>
            </a:xfrm>
            <a:prstGeom prst="rect">
              <a:avLst/>
            </a:prstGeom>
            <a:solidFill>
              <a:srgbClr val="6CE2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0" y="0"/>
            <a:ext cx="4789164" cy="1830346"/>
            <a:chOff x="0" y="0"/>
            <a:chExt cx="4789164" cy="1830346"/>
          </a:xfrm>
        </p:grpSpPr>
        <p:grpSp>
          <p:nvGrpSpPr>
            <p:cNvPr id="43" name="组合 42"/>
            <p:cNvGrpSpPr/>
            <p:nvPr/>
          </p:nvGrpSpPr>
          <p:grpSpPr>
            <a:xfrm>
              <a:off x="595377" y="543840"/>
              <a:ext cx="4193787" cy="1286506"/>
              <a:chOff x="624114" y="543840"/>
              <a:chExt cx="4396206" cy="1286506"/>
            </a:xfrm>
          </p:grpSpPr>
          <p:sp>
            <p:nvSpPr>
              <p:cNvPr id="44" name="文本框 43"/>
              <p:cNvSpPr txBox="1"/>
              <p:nvPr/>
            </p:nvSpPr>
            <p:spPr>
              <a:xfrm>
                <a:off x="779812" y="543840"/>
                <a:ext cx="4240508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保留程序结构</a:t>
                </a:r>
                <a:endParaRPr lang="en-US" altLang="zh-CN" sz="2800" b="1" dirty="0">
                  <a:solidFill>
                    <a:srgbClr val="FFC000">
                      <a:lumMod val="50000"/>
                    </a:srgb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5" name="直接连接符 44"/>
              <p:cNvCxnSpPr/>
              <p:nvPr/>
            </p:nvCxnSpPr>
            <p:spPr>
              <a:xfrm>
                <a:off x="624114" y="543840"/>
                <a:ext cx="405058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6" name="矩形 45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81168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96287" y="30162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内容占位符 2"/>
          <p:cNvSpPr>
            <a:spLocks noGrp="1"/>
          </p:cNvSpPr>
          <p:nvPr>
            <p:ph idx="1"/>
          </p:nvPr>
        </p:nvSpPr>
        <p:spPr>
          <a:xfrm>
            <a:off x="363758" y="2736861"/>
            <a:ext cx="4006755" cy="79474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序列化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9" name="对象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336500"/>
              </p:ext>
            </p:extLst>
          </p:nvPr>
        </p:nvGraphicFramePr>
        <p:xfrm>
          <a:off x="3097033" y="1449308"/>
          <a:ext cx="5411973" cy="430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6" name="Visio" r:id="rId3" imgW="8753683" imgH="6943554" progId="Visio.Drawing.15">
                  <p:embed/>
                </p:oleObj>
              </mc:Choice>
              <mc:Fallback>
                <p:oleObj name="Visio" r:id="rId3" imgW="8753683" imgH="6943554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7033" y="1449308"/>
                        <a:ext cx="5411973" cy="4309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右箭头 6"/>
          <p:cNvSpPr/>
          <p:nvPr/>
        </p:nvSpPr>
        <p:spPr>
          <a:xfrm>
            <a:off x="8723650" y="3531606"/>
            <a:ext cx="1407321" cy="503677"/>
          </a:xfrm>
          <a:prstGeom prst="rightArrow">
            <a:avLst/>
          </a:prstGeom>
          <a:solidFill>
            <a:srgbClr val="333F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8904489" y="2735050"/>
            <a:ext cx="87716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 w="0"/>
                <a:solidFill>
                  <a:srgbClr val="FF0000"/>
                </a:solidFill>
                <a:effectLst>
                  <a:reflection blurRad="6350" stA="53000" endA="300" endPos="35500" dir="5400000" sy="-90000" algn="bl" rotWithShape="0"/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？</a:t>
            </a:r>
            <a:endParaRPr lang="zh-CN" altLang="en-US" sz="5400" b="1" cap="none" spc="0" dirty="0">
              <a:ln w="0"/>
              <a:solidFill>
                <a:srgbClr val="FF0000"/>
              </a:solidFill>
              <a:effectLst>
                <a:reflection blurRad="6350" stA="53000" endA="300" endPos="35500" dir="5400000" sy="-90000" algn="bl" rotWithShape="0"/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10309499" y="3641557"/>
            <a:ext cx="16530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1200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X</a:t>
            </a:r>
            <a:r>
              <a:rPr lang="en-US" altLang="zh-CN" sz="1200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X</a:t>
            </a:r>
            <a:r>
              <a:rPr lang="en-US" altLang="zh-CN" sz="1200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…</a:t>
            </a:r>
            <a:r>
              <a:rPr lang="en-US" altLang="zh-CN" b="1" kern="1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n</a:t>
            </a:r>
            <a:endParaRPr lang="zh-CN" altLang="en-US" dirty="0"/>
          </a:p>
        </p:txBody>
      </p:sp>
      <p:sp>
        <p:nvSpPr>
          <p:cNvPr id="43" name="内容占位符 2"/>
          <p:cNvSpPr txBox="1">
            <a:spLocks/>
          </p:cNvSpPr>
          <p:nvPr/>
        </p:nvSpPr>
        <p:spPr>
          <a:xfrm>
            <a:off x="9158515" y="4426858"/>
            <a:ext cx="2569028" cy="4948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zh-CN" altLang="en-US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8509006" y="4105383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丢失结构信息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0" y="0"/>
            <a:ext cx="4789164" cy="1830346"/>
            <a:chOff x="0" y="0"/>
            <a:chExt cx="4789164" cy="1830346"/>
          </a:xfrm>
        </p:grpSpPr>
        <p:grpSp>
          <p:nvGrpSpPr>
            <p:cNvPr id="15" name="组合 14"/>
            <p:cNvGrpSpPr/>
            <p:nvPr/>
          </p:nvGrpSpPr>
          <p:grpSpPr>
            <a:xfrm>
              <a:off x="595377" y="543840"/>
              <a:ext cx="4193787" cy="1286506"/>
              <a:chOff x="624114" y="543840"/>
              <a:chExt cx="4396206" cy="1286506"/>
            </a:xfrm>
          </p:grpSpPr>
          <p:sp>
            <p:nvSpPr>
              <p:cNvPr id="17" name="文本框 16"/>
              <p:cNvSpPr txBox="1"/>
              <p:nvPr/>
            </p:nvSpPr>
            <p:spPr>
              <a:xfrm>
                <a:off x="779812" y="543840"/>
                <a:ext cx="4240508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保留程序结构</a:t>
                </a:r>
                <a:endParaRPr lang="en-US" altLang="zh-CN" sz="2800" b="1" dirty="0">
                  <a:solidFill>
                    <a:srgbClr val="FFC000">
                      <a:lumMod val="50000"/>
                    </a:srgb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8" name="直接连接符 17"/>
              <p:cNvCxnSpPr/>
              <p:nvPr/>
            </p:nvCxnSpPr>
            <p:spPr>
              <a:xfrm>
                <a:off x="624114" y="543840"/>
                <a:ext cx="405058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6" name="矩形 15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9667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6250675" y="0"/>
            <a:ext cx="5941324" cy="6858000"/>
          </a:xfrm>
          <a:prstGeom prst="rect">
            <a:avLst/>
          </a:prstGeom>
          <a:solidFill>
            <a:srgbClr val="333F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占位符 1"/>
          <p:cNvSpPr txBox="1">
            <a:spLocks/>
          </p:cNvSpPr>
          <p:nvPr/>
        </p:nvSpPr>
        <p:spPr>
          <a:xfrm>
            <a:off x="222158" y="2774326"/>
            <a:ext cx="5700971" cy="727385"/>
          </a:xfrm>
          <a:prstGeom prst="rect">
            <a:avLst/>
          </a:prstGeom>
          <a:solidFill>
            <a:schemeClr val="bg1"/>
          </a:solidFill>
        </p:spPr>
        <p:txBody>
          <a:bodyPr anchor="ctr"/>
          <a:lstStyle>
            <a:lvl1pPr marL="0" indent="0" algn="ctr" defTabSz="914400" rtl="0" eaLnBrk="1" latinLnBrk="0" hangingPunct="1">
              <a:lnSpc>
                <a:spcPct val="130000"/>
              </a:lnSpc>
              <a:spcBef>
                <a:spcPts val="1000"/>
              </a:spcBef>
              <a:buFont typeface="Arial" panose="020B0604020202020204" pitchFamily="34" charset="0"/>
              <a:buNone/>
              <a:defRPr sz="4400" b="1" kern="1200">
                <a:solidFill>
                  <a:schemeClr val="accent3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sz="5400" dirty="0" smtClean="0">
                <a:solidFill>
                  <a:schemeClr val="tx1"/>
                </a:solidFill>
                <a:latin typeface="Century Gothic"/>
                <a:ea typeface="微软雅黑"/>
              </a:rPr>
              <a:t>目      录</a:t>
            </a:r>
            <a:endParaRPr kumimoji="1" lang="zh-CN" altLang="en-US" sz="5400" dirty="0">
              <a:solidFill>
                <a:schemeClr val="tx1"/>
              </a:solidFill>
              <a:latin typeface="Century Gothic"/>
              <a:ea typeface="微软雅黑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8168764" y="502461"/>
            <a:ext cx="4397617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品概述</a:t>
            </a:r>
            <a:endParaRPr lang="en-US" altLang="zh-CN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题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</a:t>
            </a:r>
            <a:endParaRPr lang="en-US" altLang="zh-CN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en-US" altLang="zh-CN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结果及分析</a:t>
            </a:r>
            <a:endParaRPr lang="en-US" altLang="zh-CN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未来展望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137446" y="677882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>
                <a:solidFill>
                  <a:srgbClr val="F9F5EE"/>
                </a:solidFill>
                <a:latin typeface="Century Gothic"/>
                <a:ea typeface="微软雅黑"/>
              </a:rPr>
              <a:t>01</a:t>
            </a:r>
            <a:endParaRPr kumimoji="1" lang="zh-CN" altLang="en-US" sz="4800" dirty="0">
              <a:solidFill>
                <a:srgbClr val="F9F5EE"/>
              </a:solidFill>
              <a:latin typeface="Century Gothic"/>
              <a:ea typeface="微软雅黑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7137446" y="1633226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 smtClean="0">
                <a:solidFill>
                  <a:srgbClr val="F9F5EE"/>
                </a:solidFill>
                <a:latin typeface="Century Gothic"/>
                <a:ea typeface="微软雅黑"/>
              </a:rPr>
              <a:t>02</a:t>
            </a:r>
            <a:endParaRPr kumimoji="1" lang="zh-CN" altLang="en-US" sz="4800" dirty="0">
              <a:solidFill>
                <a:srgbClr val="F9F5EE"/>
              </a:solidFill>
              <a:latin typeface="Century Gothic"/>
              <a:ea typeface="微软雅黑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7137446" y="2588570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 smtClean="0">
                <a:solidFill>
                  <a:srgbClr val="F9F5EE"/>
                </a:solidFill>
                <a:latin typeface="Century Gothic"/>
                <a:ea typeface="微软雅黑"/>
              </a:rPr>
              <a:t>03</a:t>
            </a:r>
            <a:endParaRPr kumimoji="1" lang="zh-CN" altLang="en-US" sz="4800" dirty="0">
              <a:solidFill>
                <a:srgbClr val="F9F5EE"/>
              </a:solidFill>
              <a:latin typeface="Century Gothic"/>
              <a:ea typeface="微软雅黑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7137446" y="3543914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 smtClean="0">
                <a:solidFill>
                  <a:srgbClr val="F9F5EE"/>
                </a:solidFill>
                <a:latin typeface="Century Gothic"/>
                <a:ea typeface="微软雅黑"/>
              </a:rPr>
              <a:t>04</a:t>
            </a:r>
            <a:endParaRPr kumimoji="1" lang="zh-CN" altLang="en-US" sz="4800" dirty="0">
              <a:solidFill>
                <a:srgbClr val="F9F5EE"/>
              </a:solidFill>
              <a:latin typeface="Century Gothic"/>
              <a:ea typeface="微软雅黑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7137446" y="4499258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 smtClean="0">
                <a:solidFill>
                  <a:srgbClr val="F9F5EE"/>
                </a:solidFill>
                <a:latin typeface="Century Gothic"/>
                <a:ea typeface="微软雅黑"/>
              </a:rPr>
              <a:t>05</a:t>
            </a:r>
            <a:endParaRPr kumimoji="1" lang="zh-CN" altLang="en-US" sz="4800" dirty="0">
              <a:solidFill>
                <a:srgbClr val="F9F5EE"/>
              </a:solidFill>
              <a:latin typeface="Century Gothic"/>
              <a:ea typeface="微软雅黑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7137446" y="5454602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 smtClean="0">
                <a:solidFill>
                  <a:srgbClr val="F9F5EE"/>
                </a:solidFill>
                <a:latin typeface="Century Gothic"/>
                <a:ea typeface="微软雅黑"/>
              </a:rPr>
              <a:t>06</a:t>
            </a:r>
            <a:endParaRPr kumimoji="1" lang="zh-CN" altLang="en-US" sz="4800" dirty="0">
              <a:solidFill>
                <a:srgbClr val="F9F5EE"/>
              </a:solidFill>
              <a:latin typeface="Century Gothic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933320375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3"/>
          <p:cNvSpPr>
            <a:spLocks noChangeArrowheads="1"/>
          </p:cNvSpPr>
          <p:nvPr/>
        </p:nvSpPr>
        <p:spPr bwMode="auto">
          <a:xfrm>
            <a:off x="2238232" y="3279812"/>
            <a:ext cx="1781335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1481066"/>
              </p:ext>
            </p:extLst>
          </p:nvPr>
        </p:nvGraphicFramePr>
        <p:xfrm>
          <a:off x="523416" y="2489769"/>
          <a:ext cx="11256728" cy="3789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5" name="Visio" r:id="rId3" imgW="20602672" imgH="6943554" progId="Visio.Drawing.15">
                  <p:embed/>
                </p:oleObj>
              </mc:Choice>
              <mc:Fallback>
                <p:oleObj name="Visio" r:id="rId3" imgW="20602672" imgH="6943554" progId="Visio.Drawing.15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416" y="2489769"/>
                        <a:ext cx="11256728" cy="37892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内容占位符 2"/>
          <p:cNvSpPr>
            <a:spLocks noGrp="1"/>
          </p:cNvSpPr>
          <p:nvPr>
            <p:ph idx="1"/>
          </p:nvPr>
        </p:nvSpPr>
        <p:spPr>
          <a:xfrm>
            <a:off x="523416" y="1763827"/>
            <a:ext cx="4006755" cy="79474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序列化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186804" y="6437722"/>
            <a:ext cx="10124819" cy="348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2000"/>
              </a:lnSpc>
              <a:spcAft>
                <a:spcPts val="180"/>
              </a:spcAft>
            </a:pPr>
            <a:r>
              <a:rPr lang="en-US" altLang="zh-CN" sz="2000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dule { While { Compare { Name('</a:t>
            </a:r>
            <a:r>
              <a:rPr lang="en-US" altLang="zh-CN" sz="2000" b="1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') Lt </a:t>
            </a:r>
            <a:r>
              <a:rPr lang="en-US" altLang="zh-CN" sz="2000" b="1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</a:t>
            </a:r>
            <a:r>
              <a:rPr lang="en-US" altLang="zh-CN" sz="2000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 Expr { Call { Name('print') Name('</a:t>
            </a:r>
            <a:r>
              <a:rPr lang="en-US" altLang="zh-CN" sz="2000" b="1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') } } } }</a:t>
            </a:r>
            <a:endParaRPr lang="zh-CN" altLang="zh-CN" sz="1600" b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670140" y="1333884"/>
            <a:ext cx="711000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采用</a:t>
            </a:r>
            <a:r>
              <a:rPr lang="zh-CN" altLang="zh-CN" sz="20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“</a:t>
            </a:r>
            <a:r>
              <a:rPr lang="en-US" altLang="zh-CN" sz="20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r>
              <a:rPr lang="en-US" altLang="zh-CN" sz="20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</a:t>
            </a:r>
            <a:r>
              <a:rPr lang="zh-CN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“</a:t>
            </a:r>
            <a:r>
              <a:rPr lang="en-US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r>
              <a:rPr lang="en-US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</a:t>
            </a:r>
            <a:r>
              <a:rPr lang="zh-CN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语法树的每个中间节点包围起来，并且在前面注明该节点类型</a:t>
            </a:r>
            <a:endParaRPr lang="zh-CN" altLang="en-US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0" y="0"/>
            <a:ext cx="4789164" cy="1830346"/>
            <a:chOff x="0" y="0"/>
            <a:chExt cx="4789164" cy="1830346"/>
          </a:xfrm>
        </p:grpSpPr>
        <p:grpSp>
          <p:nvGrpSpPr>
            <p:cNvPr id="12" name="组合 11"/>
            <p:cNvGrpSpPr/>
            <p:nvPr/>
          </p:nvGrpSpPr>
          <p:grpSpPr>
            <a:xfrm>
              <a:off x="595377" y="543840"/>
              <a:ext cx="4193787" cy="1286506"/>
              <a:chOff x="624114" y="543840"/>
              <a:chExt cx="4396206" cy="1286506"/>
            </a:xfrm>
          </p:grpSpPr>
          <p:sp>
            <p:nvSpPr>
              <p:cNvPr id="14" name="文本框 13"/>
              <p:cNvSpPr txBox="1"/>
              <p:nvPr/>
            </p:nvSpPr>
            <p:spPr>
              <a:xfrm>
                <a:off x="779812" y="543840"/>
                <a:ext cx="4240508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保留程序结构</a:t>
                </a:r>
                <a:endParaRPr lang="en-US" altLang="zh-CN" sz="2800" b="1" dirty="0">
                  <a:solidFill>
                    <a:srgbClr val="FFC000">
                      <a:lumMod val="50000"/>
                    </a:srgb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5" name="直接连接符 14"/>
              <p:cNvCxnSpPr/>
              <p:nvPr/>
            </p:nvCxnSpPr>
            <p:spPr>
              <a:xfrm>
                <a:off x="624114" y="543840"/>
                <a:ext cx="405058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" name="矩形 12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04662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195065" y="2252448"/>
            <a:ext cx="4987945" cy="3249711"/>
            <a:chOff x="195065" y="2375559"/>
            <a:chExt cx="4987945" cy="3249711"/>
          </a:xfrm>
        </p:grpSpPr>
        <p:grpSp>
          <p:nvGrpSpPr>
            <p:cNvPr id="23" name="组合 22"/>
            <p:cNvGrpSpPr/>
            <p:nvPr/>
          </p:nvGrpSpPr>
          <p:grpSpPr>
            <a:xfrm>
              <a:off x="195065" y="2375559"/>
              <a:ext cx="4987945" cy="3249711"/>
              <a:chOff x="116034" y="2461772"/>
              <a:chExt cx="4987945" cy="3249711"/>
            </a:xfrm>
          </p:grpSpPr>
          <p:sp>
            <p:nvSpPr>
              <p:cNvPr id="11" name="矩形 10"/>
              <p:cNvSpPr/>
              <p:nvPr/>
            </p:nvSpPr>
            <p:spPr>
              <a:xfrm>
                <a:off x="687845" y="2788923"/>
                <a:ext cx="4416134" cy="2922560"/>
              </a:xfrm>
              <a:prstGeom prst="rect">
                <a:avLst/>
              </a:prstGeom>
              <a:solidFill>
                <a:srgbClr val="333F50"/>
              </a:solidFill>
              <a:ln w="28575">
                <a:solidFill>
                  <a:srgbClr val="333F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116034" y="2461772"/>
                <a:ext cx="1800755" cy="654301"/>
              </a:xfrm>
              <a:prstGeom prst="rect">
                <a:avLst/>
              </a:prstGeom>
              <a:solidFill>
                <a:srgbClr val="00A79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257918" y="2484208"/>
              <a:ext cx="161454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</a:t>
              </a:r>
              <a:r>
                <a:rPr lang="en-US" altLang="zh-CN" sz="2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STM</a:t>
              </a:r>
              <a:endPara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31159" y="3615083"/>
            <a:ext cx="425185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本、语音等不包含结构信息的简单序列化数据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2752138" y="3024271"/>
            <a:ext cx="2105641" cy="1990260"/>
            <a:chOff x="2752138" y="3024271"/>
            <a:chExt cx="2105641" cy="1990260"/>
          </a:xfrm>
        </p:grpSpPr>
        <p:grpSp>
          <p:nvGrpSpPr>
            <p:cNvPr id="18" name="组合 17"/>
            <p:cNvGrpSpPr/>
            <p:nvPr/>
          </p:nvGrpSpPr>
          <p:grpSpPr>
            <a:xfrm>
              <a:off x="3223937" y="3615083"/>
              <a:ext cx="1162045" cy="1399448"/>
              <a:chOff x="2689038" y="3021367"/>
              <a:chExt cx="1273362" cy="1758069"/>
            </a:xfrm>
          </p:grpSpPr>
          <p:sp>
            <p:nvSpPr>
              <p:cNvPr id="15" name="矩形 14"/>
              <p:cNvSpPr/>
              <p:nvPr/>
            </p:nvSpPr>
            <p:spPr>
              <a:xfrm>
                <a:off x="2689038" y="3460652"/>
                <a:ext cx="1273362" cy="426895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2689038" y="3906597"/>
                <a:ext cx="1273362" cy="426895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矩形 18"/>
              <p:cNvSpPr/>
              <p:nvPr/>
            </p:nvSpPr>
            <p:spPr>
              <a:xfrm>
                <a:off x="2689038" y="3021367"/>
                <a:ext cx="1273362" cy="426895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2689038" y="4352541"/>
                <a:ext cx="1273362" cy="426895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9" name="矩形 28"/>
            <p:cNvSpPr/>
            <p:nvPr/>
          </p:nvSpPr>
          <p:spPr>
            <a:xfrm>
              <a:off x="2752138" y="3024271"/>
              <a:ext cx="2105641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mory unit</a:t>
              </a:r>
              <a:endPara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195065" y="2225656"/>
            <a:ext cx="1836672" cy="691908"/>
            <a:chOff x="5183010" y="1925297"/>
            <a:chExt cx="1836672" cy="654301"/>
          </a:xfrm>
          <a:solidFill>
            <a:schemeClr val="accent2"/>
          </a:solidFill>
        </p:grpSpPr>
        <p:sp>
          <p:nvSpPr>
            <p:cNvPr id="33" name="矩形 32"/>
            <p:cNvSpPr/>
            <p:nvPr/>
          </p:nvSpPr>
          <p:spPr>
            <a:xfrm>
              <a:off x="5183010" y="1925297"/>
              <a:ext cx="1800755" cy="65430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矩形 33"/>
            <p:cNvSpPr/>
            <p:nvPr/>
          </p:nvSpPr>
          <p:spPr>
            <a:xfrm>
              <a:off x="5245863" y="2033946"/>
              <a:ext cx="1773819" cy="46166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en-US" altLang="zh-CN" sz="2400" dirty="0" err="1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LSTM</a:t>
              </a:r>
              <a:endPara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78027" y="3061347"/>
            <a:ext cx="5781821" cy="1959064"/>
          </a:xfrm>
        </p:spPr>
        <p:txBody>
          <a:bodyPr>
            <a:normAutofit fontScale="925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习</a:t>
            </a:r>
            <a:r>
              <a:rPr lang="zh-CN" altLang="en-US" sz="3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数据中的结构信息</a:t>
            </a:r>
            <a:endParaRPr lang="en-US" altLang="zh-CN" sz="3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清</a:t>
            </a:r>
            <a:r>
              <a:rPr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零模型</a:t>
            </a:r>
            <a:endParaRPr lang="en-US" altLang="zh-CN" sz="2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清</a:t>
            </a:r>
            <a:r>
              <a:rPr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零模型</a:t>
            </a:r>
            <a:endParaRPr lang="zh-CN" altLang="en-US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861538" y="729668"/>
            <a:ext cx="6096000" cy="1631216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lnSpc>
                <a:spcPts val="2000"/>
              </a:lnSpc>
              <a:spcAft>
                <a:spcPts val="18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记忆单元可以存储模型运算产生的中间结果，然后在适当的时候进行恢复并加以利用。它可以减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轻神经网络的记忆负担，从而增强神经网络的学习能力</a:t>
            </a:r>
            <a:r>
              <a:rPr lang="en-US" altLang="zh-CN" kern="1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20,21]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。在本文模型中，代码段的相互嵌套导致了的输入数据中包含了大量的结构信息，使用栈作为记忆单元，则可以模拟代码段的嵌套关系。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0" y="0"/>
            <a:ext cx="4789164" cy="1830346"/>
            <a:chOff x="0" y="0"/>
            <a:chExt cx="4789164" cy="1830346"/>
          </a:xfrm>
        </p:grpSpPr>
        <p:grpSp>
          <p:nvGrpSpPr>
            <p:cNvPr id="27" name="组合 26"/>
            <p:cNvGrpSpPr/>
            <p:nvPr/>
          </p:nvGrpSpPr>
          <p:grpSpPr>
            <a:xfrm>
              <a:off x="595377" y="543840"/>
              <a:ext cx="4193787" cy="1286506"/>
              <a:chOff x="624114" y="543840"/>
              <a:chExt cx="4396206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4240508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模型设计</a:t>
                </a:r>
                <a:endParaRPr lang="en-US" altLang="zh-CN" sz="2800" b="1" dirty="0" smtClean="0">
                  <a:solidFill>
                    <a:srgbClr val="FFC000">
                      <a:lumMod val="50000"/>
                    </a:srgb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405058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8" name="矩形 27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50143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2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6" grpId="1"/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0543" y="2705519"/>
            <a:ext cx="4082143" cy="1109049"/>
          </a:xfrm>
        </p:spPr>
        <p:txBody>
          <a:bodyPr>
            <a:normAutofit/>
          </a:bodyPr>
          <a:lstStyle/>
          <a:p>
            <a:r>
              <a:rPr lang="zh-CN" altLang="en-US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  <a:r>
              <a:rPr lang="en-US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r>
              <a:rPr lang="zh-CN" altLang="en-US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23581" y="2156345"/>
            <a:ext cx="180150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079390"/>
              </p:ext>
            </p:extLst>
          </p:nvPr>
        </p:nvGraphicFramePr>
        <p:xfrm>
          <a:off x="3864375" y="1980973"/>
          <a:ext cx="7656394" cy="4151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4" name="Visio" r:id="rId3" imgW="11172746" imgH="6029154" progId="Visio.Drawing.15">
                  <p:embed/>
                </p:oleObj>
              </mc:Choice>
              <mc:Fallback>
                <p:oleObj name="Visio" r:id="rId3" imgW="11172746" imgH="60291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4375" y="1980973"/>
                        <a:ext cx="7656394" cy="41519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0" y="0"/>
            <a:ext cx="4789164" cy="1830346"/>
            <a:chOff x="0" y="0"/>
            <a:chExt cx="4789164" cy="1830346"/>
          </a:xfrm>
        </p:grpSpPr>
        <p:grpSp>
          <p:nvGrpSpPr>
            <p:cNvPr id="11" name="组合 10"/>
            <p:cNvGrpSpPr/>
            <p:nvPr/>
          </p:nvGrpSpPr>
          <p:grpSpPr>
            <a:xfrm>
              <a:off x="595377" y="543840"/>
              <a:ext cx="4193787" cy="1286506"/>
              <a:chOff x="624114" y="543840"/>
              <a:chExt cx="4396206" cy="1286506"/>
            </a:xfrm>
          </p:grpSpPr>
          <p:sp>
            <p:nvSpPr>
              <p:cNvPr id="13" name="文本框 12"/>
              <p:cNvSpPr txBox="1"/>
              <p:nvPr/>
            </p:nvSpPr>
            <p:spPr>
              <a:xfrm>
                <a:off x="779812" y="543840"/>
                <a:ext cx="4240508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模型设计</a:t>
                </a:r>
                <a:endParaRPr lang="en-US" altLang="zh-CN" sz="2800" b="1" dirty="0" smtClean="0">
                  <a:solidFill>
                    <a:srgbClr val="FFC000">
                      <a:lumMod val="50000"/>
                    </a:srgb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" name="直接连接符 13"/>
              <p:cNvCxnSpPr/>
              <p:nvPr/>
            </p:nvCxnSpPr>
            <p:spPr>
              <a:xfrm>
                <a:off x="624114" y="543840"/>
                <a:ext cx="405058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" name="矩形 11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06444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8754" y="1701132"/>
            <a:ext cx="4142990" cy="404114"/>
          </a:xfrm>
        </p:spPr>
        <p:txBody>
          <a:bodyPr>
            <a:noAutofit/>
          </a:bodyPr>
          <a:lstStyle/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mbedding Layer</a:t>
            </a:r>
            <a:endParaRPr lang="zh-CN" altLang="en-US" sz="3200" dirty="0"/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760" y="2784456"/>
            <a:ext cx="4183380" cy="371094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9189" y="3209661"/>
            <a:ext cx="3136510" cy="2932373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7233" y="4092254"/>
            <a:ext cx="1844040" cy="2049780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矩形 12"/>
          <p:cNvSpPr/>
          <p:nvPr/>
        </p:nvSpPr>
        <p:spPr>
          <a:xfrm>
            <a:off x="417342" y="2240616"/>
            <a:ext cx="6096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降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维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提取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特征</a:t>
            </a:r>
            <a:endParaRPr lang="zh-CN" altLang="en-US" sz="2000" dirty="0"/>
          </a:p>
        </p:txBody>
      </p:sp>
      <p:sp>
        <p:nvSpPr>
          <p:cNvPr id="14" name="矩形 13"/>
          <p:cNvSpPr/>
          <p:nvPr/>
        </p:nvSpPr>
        <p:spPr>
          <a:xfrm>
            <a:off x="4750684" y="1521240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看到其中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0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8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3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点与其相近，这些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应的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oke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别为：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lassDef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mport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or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因为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mportFro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这些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oke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出现的上下文相似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6" name="组合 15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8" name="文本框 17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模型设计：标准</a:t>
                </a:r>
                <a:r>
                  <a:rPr lang="en-US" altLang="zh-CN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LSTM</a:t>
                </a:r>
                <a:r>
                  <a:rPr lang="zh-CN" altLang="en-US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rgbClr val="FFC000">
                      <a:lumMod val="50000"/>
                    </a:srgb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9" name="直接连接符 18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" name="矩形 16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79655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60059" y="2251879"/>
            <a:ext cx="148856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028380"/>
              </p:ext>
            </p:extLst>
          </p:nvPr>
        </p:nvGraphicFramePr>
        <p:xfrm>
          <a:off x="1160058" y="2616207"/>
          <a:ext cx="7168016" cy="34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1" name="Visio" r:id="rId3" imgW="8286713" imgH="4009907" progId="Visio.Drawing.15">
                  <p:embed/>
                </p:oleObj>
              </mc:Choice>
              <mc:Fallback>
                <p:oleObj name="Visio" r:id="rId3" imgW="8286713" imgH="40099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058" y="2616207"/>
                        <a:ext cx="7168016" cy="34578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9481624" y="2858789"/>
            <a:ext cx="131661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8929886"/>
              </p:ext>
            </p:extLst>
          </p:nvPr>
        </p:nvGraphicFramePr>
        <p:xfrm>
          <a:off x="9234882" y="3107708"/>
          <a:ext cx="2525314" cy="233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2" name="Equation" r:id="rId5" imgW="1549400" imgH="1422400" progId="Equation.DSMT4">
                  <p:embed/>
                </p:oleObj>
              </mc:Choice>
              <mc:Fallback>
                <p:oleObj name="Equation" r:id="rId5" imgW="1549400" imgH="1422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4882" y="3107708"/>
                        <a:ext cx="2525314" cy="23352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1"/>
          <p:cNvSpPr txBox="1">
            <a:spLocks/>
          </p:cNvSpPr>
          <p:nvPr/>
        </p:nvSpPr>
        <p:spPr>
          <a:xfrm>
            <a:off x="388754" y="1701132"/>
            <a:ext cx="4142990" cy="40411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idden Layer</a:t>
            </a:r>
            <a:endParaRPr lang="zh-CN" altLang="en-US" sz="3200" dirty="0"/>
          </a:p>
        </p:txBody>
      </p:sp>
      <p:sp>
        <p:nvSpPr>
          <p:cNvPr id="13" name="矩形 12"/>
          <p:cNvSpPr/>
          <p:nvPr/>
        </p:nvSpPr>
        <p:spPr>
          <a:xfrm>
            <a:off x="4744066" y="1343063"/>
            <a:ext cx="723022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隐藏层状态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及细胞状态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得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T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对上文信息进行选择性记忆或遗忘，因此充分地利用了上文信息，在一定程度上解决了长期依赖的问题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6096000" y="5907292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理论上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T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利用的上文长度无大小限制，但是实际应用中需要根据使用场景规定其最大依赖上文长度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_steps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每一个训练周期会依次接收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_steps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6" name="组合 15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8" name="文本框 17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模型设计：标准</a:t>
                </a:r>
                <a:r>
                  <a:rPr lang="en-US" altLang="zh-CN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LSTM</a:t>
                </a:r>
                <a:r>
                  <a:rPr lang="zh-CN" altLang="en-US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rgbClr val="FFC000">
                      <a:lumMod val="50000"/>
                    </a:srgb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9" name="直接连接符 18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" name="矩形 16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988060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287904" y="28523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077532"/>
              </p:ext>
            </p:extLst>
          </p:nvPr>
        </p:nvGraphicFramePr>
        <p:xfrm>
          <a:off x="6910532" y="3509863"/>
          <a:ext cx="3583296" cy="41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8" name="Equation" r:id="rId3" imgW="2095500" imgH="228600" progId="Equation.DSMT4">
                  <p:embed/>
                </p:oleObj>
              </mc:Choice>
              <mc:Fallback>
                <p:oleObj name="Equation" r:id="rId3" imgW="209550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0532" y="3509863"/>
                        <a:ext cx="3583296" cy="419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473957" y="2852380"/>
            <a:ext cx="173367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1572864"/>
              </p:ext>
            </p:extLst>
          </p:nvPr>
        </p:nvGraphicFramePr>
        <p:xfrm>
          <a:off x="2330300" y="3167949"/>
          <a:ext cx="2047866" cy="1008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" name="Equation" r:id="rId5" imgW="1104900" imgH="520700" progId="Equation.DSMT4">
                  <p:embed/>
                </p:oleObj>
              </mc:Choice>
              <mc:Fallback>
                <p:oleObj name="Equation" r:id="rId5" imgW="1104900" imgH="5207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0300" y="3167949"/>
                        <a:ext cx="2047866" cy="10084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38200" y="4969221"/>
            <a:ext cx="10642600" cy="348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ts val="2000"/>
              </a:lnSpc>
              <a:spcAft>
                <a:spcPts val="180"/>
              </a:spcAft>
            </a:pPr>
            <a:r>
              <a:rPr lang="zh-CN" altLang="zh-CN" sz="240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层使用</a:t>
            </a:r>
            <a:r>
              <a:rPr lang="en-US" altLang="zh-CN" sz="2400" kern="1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ftmax</a:t>
            </a:r>
            <a:r>
              <a:rPr lang="zh-CN" altLang="zh-CN" sz="240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来进行归一化可以生成预测结果</a:t>
            </a:r>
            <a:r>
              <a:rPr lang="en-US" altLang="zh-CN" sz="240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r>
              <a:rPr lang="zh-CN" altLang="zh-CN" sz="240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24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率分布</a:t>
            </a:r>
            <a:endParaRPr lang="zh-CN" altLang="zh-CN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388754" y="1701132"/>
            <a:ext cx="4142990" cy="40411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oftmax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Layer</a:t>
            </a:r>
            <a:endParaRPr lang="zh-CN" altLang="en-US" sz="32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5" name="组合 14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7" name="文本框 16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模型设计：标准</a:t>
                </a:r>
                <a:r>
                  <a:rPr lang="en-US" altLang="zh-CN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LSTM</a:t>
                </a:r>
                <a:r>
                  <a:rPr lang="zh-CN" altLang="en-US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rgbClr val="FFC000">
                      <a:lumMod val="50000"/>
                    </a:srgb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8" name="直接连接符 17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6" name="矩形 15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62498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0" y="1400950"/>
            <a:ext cx="5689599" cy="5262979"/>
          </a:xfrm>
          <a:prstGeom prst="rect">
            <a:avLst/>
          </a:prstGeom>
          <a:solidFill>
            <a:srgbClr val="26292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f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72AAC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ub_sort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array,low,high)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key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ray[low]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while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ow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high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while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ow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high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nd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ray[high]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&gt;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key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high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-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B8D97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B8D97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B8D97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while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ow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high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nd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ray[high]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key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ray[low]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ray[high]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  low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+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B8D97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B8D97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B8D97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ray[high]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ray[low]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array[low]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key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turn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ow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f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72AAC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quick_sort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array,low,high)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f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ow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high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A9A4B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key_index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ub_sort(array,low,high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quick_sort(array,low,key_index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quick_sort(array,key_index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B8D97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high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04443" y="5127059"/>
            <a:ext cx="4117500" cy="34482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332535" y="1760485"/>
            <a:ext cx="5167934" cy="2535939"/>
          </a:xfrm>
          <a:prstGeom prst="rect">
            <a:avLst/>
          </a:prstGeom>
          <a:noFill/>
          <a:ln w="19050">
            <a:solidFill>
              <a:schemeClr val="bg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6022134" y="2097316"/>
            <a:ext cx="596354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循环神经网络通过隐藏层状态来对上文信息进行记忆，该状态所记录的信息对预测起决定性作用。若要使该网络能够学习程序中的结构信息，忽略上文代码段内部的无关信息，隐藏层状态所记录信息的选择就十分重要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6096000" y="3280399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隐藏层状态只保留上文关键信息而忽略无关信息将是本模型的关键，因此，通过增加栈作为记忆单元，每当进入一个新的代码段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将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前隐藏层状态保存到栈中，然后对该代码段内部的相关代码进行学习。当代码段结束时，将隐藏层状态恢复至进入该代码段时的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</a:t>
            </a:r>
            <a:r>
              <a:rPr lang="zh-CN" altLang="en-US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此时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代码段内部的实现信息并未保存在隐藏层状态中，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此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会对后文代码预测造成影响，同时也极大地减轻了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T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记忆负担</a:t>
            </a:r>
            <a:endParaRPr lang="zh-CN" altLang="en-US" dirty="0"/>
          </a:p>
        </p:txBody>
      </p:sp>
      <p:grpSp>
        <p:nvGrpSpPr>
          <p:cNvPr id="19" name="组合 18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0" name="组合 19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22" name="文本框 21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rgbClr val="FFC000">
                      <a:lumMod val="50000"/>
                    </a:srgb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23" name="直接连接符 22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1" name="矩形 2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604251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4.81481E-6 L 0.00052 0.06504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32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6504 L 0.00104 0.1372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24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5" grpId="2" animBg="1"/>
      <p:bldP spid="1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778833"/>
              </p:ext>
            </p:extLst>
          </p:nvPr>
        </p:nvGraphicFramePr>
        <p:xfrm>
          <a:off x="684094" y="1656109"/>
          <a:ext cx="6933063" cy="4328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5" name="Visio" r:id="rId3" imgW="6343462" imgH="3952730" progId="Visio.Drawing.15">
                  <p:embed/>
                </p:oleObj>
              </mc:Choice>
              <mc:Fallback>
                <p:oleObj name="Visio" r:id="rId3" imgW="6343462" imgH="39527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094" y="1656109"/>
                        <a:ext cx="6933063" cy="43285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008599" y="6226660"/>
            <a:ext cx="2985433" cy="3579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ts val="2000"/>
              </a:lnSpc>
              <a:spcAft>
                <a:spcPts val="180"/>
              </a:spcAft>
            </a:pPr>
            <a:r>
              <a:rPr lang="zh-CN" altLang="en-US" sz="24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</a:t>
            </a:r>
            <a:r>
              <a:rPr lang="en-US" altLang="zh-CN" sz="24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et(h)  ?</a:t>
            </a:r>
            <a:endParaRPr lang="zh-CN" altLang="zh-CN" b="1" kern="100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下箭头 12"/>
          <p:cNvSpPr/>
          <p:nvPr/>
        </p:nvSpPr>
        <p:spPr>
          <a:xfrm>
            <a:off x="3221501" y="4304714"/>
            <a:ext cx="379827" cy="1763263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7617158" y="2059860"/>
            <a:ext cx="43281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神经网络的学习是通过不断调整网络中的各个权重进行的，尽管清空了上文代码段内部代码的相关记忆，但是在进入代码段内部学习时仍在更新权重，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样，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段内部的代码逻辑全部被神经网络学习记录。而权重自始至终都是共享的，这就保证网络充分利用了所有的代码进行学习，而隐藏层状态却只需保留对关键信息的记忆来对下一个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oke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预测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188916" y="5657671"/>
            <a:ext cx="2872311" cy="1135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BF9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清零模型</a:t>
            </a:r>
            <a:endParaRPr lang="en-US" altLang="zh-CN" sz="2400" b="1" dirty="0" smtClean="0">
              <a:solidFill>
                <a:srgbClr val="BF9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BF9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清</a:t>
            </a:r>
            <a:r>
              <a:rPr lang="zh-CN" altLang="en-US" sz="2400" b="1" dirty="0" smtClean="0">
                <a:solidFill>
                  <a:srgbClr val="BF9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零模型</a:t>
            </a:r>
            <a:endParaRPr lang="zh-CN" altLang="en-US" sz="2400" b="1" dirty="0">
              <a:solidFill>
                <a:srgbClr val="BF9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右箭头 3"/>
          <p:cNvSpPr/>
          <p:nvPr/>
        </p:nvSpPr>
        <p:spPr>
          <a:xfrm>
            <a:off x="4994032" y="6169105"/>
            <a:ext cx="2771334" cy="323557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4" name="组合 13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6" name="文本框 15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rgbClr val="FFC000">
                      <a:lumMod val="50000"/>
                    </a:srgb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7" name="直接连接符 16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5" name="矩形 14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4115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490" y="2409355"/>
            <a:ext cx="8154412" cy="4216528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矩形 10"/>
          <p:cNvSpPr/>
          <p:nvPr/>
        </p:nvSpPr>
        <p:spPr>
          <a:xfrm>
            <a:off x="8856171" y="3880217"/>
            <a:ext cx="3606018" cy="18056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180"/>
              </a:spcAft>
              <a:buFont typeface="Arial" panose="020B0604020202020204" pitchFamily="34" charset="0"/>
              <a:buChar char="•"/>
            </a:pPr>
            <a:r>
              <a:rPr lang="en-US" altLang="zh-CN" sz="2400" b="1" kern="100" dirty="0" smtClean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put[</a:t>
            </a:r>
            <a:r>
              <a:rPr lang="en-US" altLang="zh-CN" sz="2400" b="1" kern="100" dirty="0" err="1" smtClean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kern="100" dirty="0" smtClean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 = {</a:t>
            </a:r>
          </a:p>
          <a:p>
            <a:pPr marL="342900" indent="-342900" algn="just">
              <a:lnSpc>
                <a:spcPct val="150000"/>
              </a:lnSpc>
              <a:spcAft>
                <a:spcPts val="180"/>
              </a:spcAft>
              <a:buFont typeface="Arial" panose="020B0604020202020204" pitchFamily="34" charset="0"/>
              <a:buChar char="•"/>
            </a:pPr>
            <a:r>
              <a:rPr lang="en-US" altLang="zh-CN" sz="2400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put[</a:t>
            </a:r>
            <a:r>
              <a:rPr lang="en-US" altLang="zh-CN" sz="2400" b="1" kern="100" dirty="0" err="1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 = }</a:t>
            </a:r>
          </a:p>
          <a:p>
            <a:pPr marL="342900" indent="-342900" algn="just">
              <a:lnSpc>
                <a:spcPct val="150000"/>
              </a:lnSpc>
              <a:spcAft>
                <a:spcPts val="180"/>
              </a:spcAft>
              <a:buFont typeface="Arial" panose="020B0604020202020204" pitchFamily="34" charset="0"/>
              <a:buChar char="•"/>
            </a:pPr>
            <a:r>
              <a:rPr lang="en-US" altLang="zh-CN" sz="2400" b="1" kern="100" dirty="0" smtClean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put[</a:t>
            </a:r>
            <a:r>
              <a:rPr lang="en-US" altLang="zh-CN" sz="2400" b="1" kern="100" dirty="0" err="1" smtClean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kern="100" dirty="0" smtClean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 = other token</a:t>
            </a:r>
            <a:endParaRPr lang="zh-CN" altLang="zh-CN" sz="2400" b="1" kern="10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53490" y="1628036"/>
            <a:ext cx="299312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算法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3" name="组合 12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5" name="文本框 14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rgbClr val="FFC000">
                      <a:lumMod val="50000"/>
                    </a:srgb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6" name="直接连接符 15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" name="矩形 1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29103460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1" name="组合 10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3" name="文本框 12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rgbClr val="FFC000">
                      <a:lumMod val="50000"/>
                    </a:srgb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" name="直接连接符 13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" name="矩形 11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91978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800350"/>
            <a:ext cx="12192000" cy="1257300"/>
          </a:xfrm>
          <a:prstGeom prst="rect">
            <a:avLst/>
          </a:prstGeom>
          <a:solidFill>
            <a:srgbClr val="333F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5011884" y="2687808"/>
            <a:ext cx="4321834" cy="10331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200000"/>
              </a:lnSpc>
            </a:pPr>
            <a:r>
              <a:rPr lang="zh-CN" altLang="en-US" sz="3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品概述</a:t>
            </a:r>
            <a:endParaRPr lang="en-US" altLang="zh-CN" sz="36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983183" y="3013501"/>
            <a:ext cx="87395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kumimoji="1" lang="en-US" altLang="zh-CN" sz="4800" dirty="0" smtClean="0">
                <a:solidFill>
                  <a:srgbClr val="FFFFFF"/>
                </a:solidFill>
                <a:latin typeface="Century Gothic" panose="020B0502020202020204" pitchFamily="34" charset="0"/>
                <a:ea typeface="微软雅黑" charset="0"/>
              </a:rPr>
              <a:t>01</a:t>
            </a:r>
            <a:endParaRPr kumimoji="1" lang="zh-CN" altLang="en-US" sz="4800" dirty="0">
              <a:solidFill>
                <a:srgbClr val="FFFFFF"/>
              </a:solidFill>
              <a:latin typeface="Century Gothic" panose="020B0502020202020204" pitchFamily="34" charset="0"/>
              <a:ea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3378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8534400" y="3546821"/>
            <a:ext cx="3162300" cy="11182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ts val="2000"/>
              </a:lnSpc>
              <a:spcAft>
                <a:spcPts val="180"/>
              </a:spcAft>
            </a:pPr>
            <a:r>
              <a:rPr lang="zh-CN" altLang="en-US" dirty="0" smtClean="0"/>
              <a:t>与</a:t>
            </a:r>
            <a:r>
              <a:rPr lang="zh-CN" altLang="zh-CN" dirty="0" smtClean="0"/>
              <a:t>清</a:t>
            </a:r>
            <a:r>
              <a:rPr lang="zh-CN" altLang="zh-CN" dirty="0"/>
              <a:t>零模型唯一的区别就是在进入新的代码段时隐藏层状态并未清零，因此可以保留前面代码的关键信息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843988" y="2638364"/>
            <a:ext cx="7371544" cy="3565487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553490" y="1628036"/>
            <a:ext cx="3300904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算法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4" name="组合 13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6" name="文本框 15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rgbClr val="FFC000">
                      <a:lumMod val="50000"/>
                    </a:srgb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7" name="直接连接符 16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5" name="矩形 14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872974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1" name="组合 10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3" name="文本框 12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rgbClr val="FFC000">
                        <a:lumMod val="50000"/>
                      </a:srgb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rgbClr val="FFC000">
                      <a:lumMod val="50000"/>
                    </a:srgb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" name="直接连接符 13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" name="矩形 11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799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257800" cy="714375"/>
          </a:xfrm>
        </p:spPr>
        <p:txBody>
          <a:bodyPr/>
          <a:lstStyle/>
          <a:p>
            <a:r>
              <a:rPr lang="zh-CN" altLang="en-US" dirty="0" smtClean="0"/>
              <a:t>非终结符预测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1981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6592859"/>
              </p:ext>
            </p:extLst>
          </p:nvPr>
        </p:nvGraphicFramePr>
        <p:xfrm>
          <a:off x="609600" y="2540000"/>
          <a:ext cx="5715000" cy="3433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3" name="工作表" r:id="rId3" imgW="5086560" imgH="3057670" progId="Excel.Sheet.12">
                  <p:embed/>
                </p:oleObj>
              </mc:Choice>
              <mc:Fallback>
                <p:oleObj name="工作表" r:id="rId3" imgW="5086560" imgH="3057670" progId="Excel.Sheet.12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540000"/>
                        <a:ext cx="5715000" cy="34335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854700" y="26955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0" y="0"/>
            <a:ext cx="3981157" cy="1213960"/>
            <a:chOff x="0" y="0"/>
            <a:chExt cx="3981157" cy="1213960"/>
          </a:xfrm>
        </p:grpSpPr>
        <p:grpSp>
          <p:nvGrpSpPr>
            <p:cNvPr id="13" name="组合 12"/>
            <p:cNvGrpSpPr/>
            <p:nvPr/>
          </p:nvGrpSpPr>
          <p:grpSpPr>
            <a:xfrm>
              <a:off x="595377" y="543840"/>
              <a:ext cx="3385780" cy="670120"/>
              <a:chOff x="624114" y="543840"/>
              <a:chExt cx="3549199" cy="670120"/>
            </a:xfrm>
          </p:grpSpPr>
          <p:sp>
            <p:nvSpPr>
              <p:cNvPr id="15" name="文本框 14"/>
              <p:cNvSpPr txBox="1"/>
              <p:nvPr/>
            </p:nvSpPr>
            <p:spPr>
              <a:xfrm>
                <a:off x="779812" y="543840"/>
                <a:ext cx="3393501" cy="6701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实验结果及分析</a:t>
                </a:r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6" name="直接连接符 15"/>
              <p:cNvCxnSpPr/>
              <p:nvPr/>
            </p:nvCxnSpPr>
            <p:spPr>
              <a:xfrm>
                <a:off x="624114" y="543840"/>
                <a:ext cx="3549199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" name="矩形 1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767253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257800" cy="714375"/>
          </a:xfrm>
        </p:spPr>
        <p:txBody>
          <a:bodyPr/>
          <a:lstStyle/>
          <a:p>
            <a:r>
              <a:rPr lang="zh-CN" altLang="en-US" dirty="0" smtClean="0"/>
              <a:t>终结符预测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1981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854700" y="26955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20812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0057662"/>
              </p:ext>
            </p:extLst>
          </p:nvPr>
        </p:nvGraphicFramePr>
        <p:xfrm>
          <a:off x="482600" y="2540000"/>
          <a:ext cx="6047399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0" name="工作表" r:id="rId3" imgW="5467209" imgH="3228778" progId="Excel.Sheet.12">
                  <p:embed/>
                </p:oleObj>
              </mc:Choice>
              <mc:Fallback>
                <p:oleObj name="工作表" r:id="rId3" imgW="5467209" imgH="3228778" progId="Excel.Sheet.12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2540000"/>
                        <a:ext cx="6047399" cy="3543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0" y="0"/>
            <a:ext cx="3981157" cy="1213960"/>
            <a:chOff x="0" y="0"/>
            <a:chExt cx="3981157" cy="1213960"/>
          </a:xfrm>
        </p:grpSpPr>
        <p:grpSp>
          <p:nvGrpSpPr>
            <p:cNvPr id="10" name="组合 9"/>
            <p:cNvGrpSpPr/>
            <p:nvPr/>
          </p:nvGrpSpPr>
          <p:grpSpPr>
            <a:xfrm>
              <a:off x="595377" y="543840"/>
              <a:ext cx="3385780" cy="670120"/>
              <a:chOff x="624114" y="543840"/>
              <a:chExt cx="3549199" cy="670120"/>
            </a:xfrm>
          </p:grpSpPr>
          <p:sp>
            <p:nvSpPr>
              <p:cNvPr id="12" name="文本框 11"/>
              <p:cNvSpPr txBox="1"/>
              <p:nvPr/>
            </p:nvSpPr>
            <p:spPr>
              <a:xfrm>
                <a:off x="779812" y="543840"/>
                <a:ext cx="3393501" cy="6701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实验结果及分析</a:t>
                </a:r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3" name="直接连接符 12"/>
              <p:cNvCxnSpPr/>
              <p:nvPr/>
            </p:nvCxnSpPr>
            <p:spPr>
              <a:xfrm>
                <a:off x="624114" y="543840"/>
                <a:ext cx="3549199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" name="矩形 1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6322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257800" cy="714375"/>
          </a:xfrm>
        </p:spPr>
        <p:txBody>
          <a:bodyPr/>
          <a:lstStyle/>
          <a:p>
            <a:r>
              <a:rPr lang="zh-CN" altLang="en-US" dirty="0" smtClean="0"/>
              <a:t>生成效果展示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1981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854700" y="26955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20812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0" y="0"/>
            <a:ext cx="3981157" cy="1213960"/>
            <a:chOff x="0" y="0"/>
            <a:chExt cx="3981157" cy="1213960"/>
          </a:xfrm>
        </p:grpSpPr>
        <p:grpSp>
          <p:nvGrpSpPr>
            <p:cNvPr id="9" name="组合 8"/>
            <p:cNvGrpSpPr/>
            <p:nvPr/>
          </p:nvGrpSpPr>
          <p:grpSpPr>
            <a:xfrm>
              <a:off x="595377" y="543840"/>
              <a:ext cx="3385780" cy="670120"/>
              <a:chOff x="624114" y="543840"/>
              <a:chExt cx="3549199" cy="670120"/>
            </a:xfrm>
          </p:grpSpPr>
          <p:sp>
            <p:nvSpPr>
              <p:cNvPr id="11" name="文本框 10"/>
              <p:cNvSpPr txBox="1"/>
              <p:nvPr/>
            </p:nvSpPr>
            <p:spPr>
              <a:xfrm>
                <a:off x="779812" y="543840"/>
                <a:ext cx="3393501" cy="6701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实验结果及分析</a:t>
                </a:r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2" name="直接连接符 11"/>
              <p:cNvCxnSpPr/>
              <p:nvPr/>
            </p:nvCxnSpPr>
            <p:spPr>
              <a:xfrm>
                <a:off x="624114" y="543840"/>
                <a:ext cx="3549199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矩形 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109369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本文工作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</a:t>
            </a:r>
          </a:p>
          <a:p>
            <a:pPr lvl="1"/>
            <a:r>
              <a:rPr lang="en-US" altLang="zh-CN" dirty="0" smtClean="0"/>
              <a:t>2</a:t>
            </a:r>
          </a:p>
          <a:p>
            <a:pPr lvl="1"/>
            <a:r>
              <a:rPr lang="en-US" altLang="zh-CN" dirty="0" smtClean="0"/>
              <a:t>3</a:t>
            </a:r>
          </a:p>
          <a:p>
            <a:r>
              <a:rPr lang="zh-CN" altLang="en-US" dirty="0" smtClean="0"/>
              <a:t>未来展望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</a:t>
            </a:r>
          </a:p>
          <a:p>
            <a:pPr lvl="1"/>
            <a:r>
              <a:rPr lang="en-US" altLang="zh-CN" dirty="0" smtClean="0"/>
              <a:t>2</a:t>
            </a:r>
          </a:p>
          <a:p>
            <a:pPr lvl="1"/>
            <a:r>
              <a:rPr lang="en-US" altLang="zh-CN" dirty="0"/>
              <a:t>3</a:t>
            </a:r>
          </a:p>
          <a:p>
            <a:r>
              <a:rPr lang="zh-CN" altLang="en-US" dirty="0" smtClean="0"/>
              <a:t>扩展</a:t>
            </a:r>
            <a:endParaRPr lang="en-US" altLang="zh-CN" dirty="0" smtClean="0"/>
          </a:p>
        </p:txBody>
      </p:sp>
      <p:grpSp>
        <p:nvGrpSpPr>
          <p:cNvPr id="4" name="组合 3"/>
          <p:cNvGrpSpPr/>
          <p:nvPr/>
        </p:nvGrpSpPr>
        <p:grpSpPr>
          <a:xfrm>
            <a:off x="0" y="0"/>
            <a:ext cx="4576534" cy="1356370"/>
            <a:chOff x="0" y="0"/>
            <a:chExt cx="4576534" cy="1356370"/>
          </a:xfrm>
        </p:grpSpPr>
        <p:grpSp>
          <p:nvGrpSpPr>
            <p:cNvPr id="5" name="组合 4"/>
            <p:cNvGrpSpPr/>
            <p:nvPr/>
          </p:nvGrpSpPr>
          <p:grpSpPr>
            <a:xfrm>
              <a:off x="595377" y="543840"/>
              <a:ext cx="3981157" cy="812530"/>
              <a:chOff x="624114" y="543840"/>
              <a:chExt cx="4173313" cy="812530"/>
            </a:xfrm>
          </p:grpSpPr>
          <p:sp>
            <p:nvSpPr>
              <p:cNvPr id="7" name="文本框 6"/>
              <p:cNvSpPr txBox="1"/>
              <p:nvPr/>
            </p:nvSpPr>
            <p:spPr>
              <a:xfrm>
                <a:off x="779812" y="543840"/>
                <a:ext cx="4017615" cy="8125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总结与未来展望</a:t>
                </a:r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8" name="直接连接符 7"/>
              <p:cNvCxnSpPr/>
              <p:nvPr/>
            </p:nvCxnSpPr>
            <p:spPr>
              <a:xfrm>
                <a:off x="624114" y="543840"/>
                <a:ext cx="3888373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" name="矩形 5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084795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0100" y="7145226"/>
            <a:ext cx="10515600" cy="2215213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zh-CN" altLang="en-US" dirty="0" smtClean="0">
                <a:sym typeface="Wingdings" panose="05000000000000000000" pitchFamily="2" charset="2"/>
              </a:rPr>
              <a:t>程序具有结构化（例子）</a:t>
            </a:r>
            <a:r>
              <a:rPr lang="en-US" altLang="zh-CN" dirty="0" smtClean="0">
                <a:sym typeface="Wingdings" panose="05000000000000000000" pitchFamily="2" charset="2"/>
              </a:rPr>
              <a:t> AST </a:t>
            </a:r>
            <a:r>
              <a:rPr lang="zh-CN" altLang="en-US" dirty="0" smtClean="0">
                <a:sym typeface="Wingdings" panose="05000000000000000000" pitchFamily="2" charset="2"/>
              </a:rPr>
              <a:t>包含结构信息的序列化数据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US" altLang="zh-CN" dirty="0" smtClean="0">
                <a:sym typeface="Wingdings" panose="05000000000000000000" pitchFamily="2" charset="2"/>
              </a:rPr>
              <a:t>  RNN</a:t>
            </a:r>
            <a:r>
              <a:rPr lang="zh-CN" altLang="en-US" dirty="0" smtClean="0">
                <a:sym typeface="Wingdings" panose="05000000000000000000" pitchFamily="2" charset="2"/>
              </a:rPr>
              <a:t>局限性，本文改进，学习程序结构信息（生成效果展示例子）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0" y="0"/>
            <a:ext cx="4857750" cy="1190171"/>
            <a:chOff x="0" y="0"/>
            <a:chExt cx="4857750" cy="1190171"/>
          </a:xfrm>
        </p:grpSpPr>
        <p:sp>
          <p:nvSpPr>
            <p:cNvPr id="4" name="矩形 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800100" y="543840"/>
              <a:ext cx="405765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作品概述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624114" y="543840"/>
              <a:ext cx="3581400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矩形 30"/>
          <p:cNvSpPr/>
          <p:nvPr/>
        </p:nvSpPr>
        <p:spPr>
          <a:xfrm>
            <a:off x="7931112" y="2893924"/>
            <a:ext cx="361917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自动生成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" name="组合 70"/>
          <p:cNvGrpSpPr/>
          <p:nvPr/>
        </p:nvGrpSpPr>
        <p:grpSpPr>
          <a:xfrm>
            <a:off x="725714" y="1495912"/>
            <a:ext cx="6959600" cy="2741081"/>
            <a:chOff x="725714" y="1495912"/>
            <a:chExt cx="6959600" cy="2741081"/>
          </a:xfrm>
        </p:grpSpPr>
        <p:sp>
          <p:nvSpPr>
            <p:cNvPr id="63" name="Freeform 2526"/>
            <p:cNvSpPr>
              <a:spLocks/>
            </p:cNvSpPr>
            <p:nvPr/>
          </p:nvSpPr>
          <p:spPr bwMode="auto">
            <a:xfrm>
              <a:off x="725714" y="1495912"/>
              <a:ext cx="6959600" cy="1390649"/>
            </a:xfrm>
            <a:custGeom>
              <a:avLst/>
              <a:gdLst>
                <a:gd name="T0" fmla="*/ 4897438 w 3288"/>
                <a:gd name="T1" fmla="*/ 1042987 h 657"/>
                <a:gd name="T2" fmla="*/ 5219700 w 3288"/>
                <a:gd name="T3" fmla="*/ 1042987 h 657"/>
                <a:gd name="T4" fmla="*/ 5219700 w 3288"/>
                <a:gd name="T5" fmla="*/ 652462 h 657"/>
                <a:gd name="T6" fmla="*/ 4911725 w 3288"/>
                <a:gd name="T7" fmla="*/ 652462 h 657"/>
                <a:gd name="T8" fmla="*/ 3967163 w 3288"/>
                <a:gd name="T9" fmla="*/ 0 h 657"/>
                <a:gd name="T10" fmla="*/ 0 w 3288"/>
                <a:gd name="T11" fmla="*/ 0 h 657"/>
                <a:gd name="T12" fmla="*/ 0 w 3288"/>
                <a:gd name="T13" fmla="*/ 652462 h 657"/>
                <a:gd name="T14" fmla="*/ 3944938 w 3288"/>
                <a:gd name="T15" fmla="*/ 652462 h 657"/>
                <a:gd name="T16" fmla="*/ 4897438 w 3288"/>
                <a:gd name="T17" fmla="*/ 1042987 h 65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3288" h="657">
                  <a:moveTo>
                    <a:pt x="3085" y="657"/>
                  </a:moveTo>
                  <a:lnTo>
                    <a:pt x="3288" y="657"/>
                  </a:lnTo>
                  <a:lnTo>
                    <a:pt x="3288" y="411"/>
                  </a:lnTo>
                  <a:lnTo>
                    <a:pt x="3094" y="411"/>
                  </a:lnTo>
                  <a:lnTo>
                    <a:pt x="2499" y="0"/>
                  </a:lnTo>
                  <a:lnTo>
                    <a:pt x="0" y="0"/>
                  </a:lnTo>
                  <a:lnTo>
                    <a:pt x="0" y="411"/>
                  </a:lnTo>
                  <a:lnTo>
                    <a:pt x="2485" y="411"/>
                  </a:lnTo>
                  <a:lnTo>
                    <a:pt x="3085" y="657"/>
                  </a:lnTo>
                  <a:close/>
                </a:path>
              </a:pathLst>
            </a:custGeom>
            <a:solidFill>
              <a:srgbClr val="2D4454"/>
            </a:solidFill>
            <a:ln w="15875" cap="flat">
              <a:solidFill>
                <a:srgbClr val="FFFFFF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entury Gothic" panose="020F0502020204030204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64" name="Freeform 2528"/>
            <p:cNvSpPr>
              <a:spLocks/>
            </p:cNvSpPr>
            <p:nvPr/>
          </p:nvSpPr>
          <p:spPr bwMode="auto">
            <a:xfrm>
              <a:off x="725714" y="3307777"/>
              <a:ext cx="6959600" cy="929216"/>
            </a:xfrm>
            <a:custGeom>
              <a:avLst/>
              <a:gdLst>
                <a:gd name="T0" fmla="*/ 3989388 w 3288"/>
                <a:gd name="T1" fmla="*/ 0 h 439"/>
                <a:gd name="T2" fmla="*/ 0 w 3288"/>
                <a:gd name="T3" fmla="*/ 0 h 439"/>
                <a:gd name="T4" fmla="*/ 0 w 3288"/>
                <a:gd name="T5" fmla="*/ 696912 h 439"/>
                <a:gd name="T6" fmla="*/ 3929063 w 3288"/>
                <a:gd name="T7" fmla="*/ 696912 h 439"/>
                <a:gd name="T8" fmla="*/ 4851400 w 3288"/>
                <a:gd name="T9" fmla="*/ 554037 h 439"/>
                <a:gd name="T10" fmla="*/ 5219700 w 3288"/>
                <a:gd name="T11" fmla="*/ 554037 h 439"/>
                <a:gd name="T12" fmla="*/ 5219700 w 3288"/>
                <a:gd name="T13" fmla="*/ 134937 h 439"/>
                <a:gd name="T14" fmla="*/ 4911725 w 3288"/>
                <a:gd name="T15" fmla="*/ 134937 h 439"/>
                <a:gd name="T16" fmla="*/ 3989388 w 3288"/>
                <a:gd name="T17" fmla="*/ 0 h 43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3288" h="439">
                  <a:moveTo>
                    <a:pt x="2513" y="0"/>
                  </a:moveTo>
                  <a:lnTo>
                    <a:pt x="0" y="0"/>
                  </a:lnTo>
                  <a:lnTo>
                    <a:pt x="0" y="439"/>
                  </a:lnTo>
                  <a:lnTo>
                    <a:pt x="2475" y="439"/>
                  </a:lnTo>
                  <a:lnTo>
                    <a:pt x="3056" y="349"/>
                  </a:lnTo>
                  <a:lnTo>
                    <a:pt x="3288" y="349"/>
                  </a:lnTo>
                  <a:lnTo>
                    <a:pt x="3288" y="85"/>
                  </a:lnTo>
                  <a:lnTo>
                    <a:pt x="3094" y="85"/>
                  </a:lnTo>
                  <a:lnTo>
                    <a:pt x="2513" y="0"/>
                  </a:lnTo>
                  <a:close/>
                </a:path>
              </a:pathLst>
            </a:custGeom>
            <a:solidFill>
              <a:srgbClr val="00A79D"/>
            </a:solidFill>
            <a:ln w="15875" cap="flat">
              <a:solidFill>
                <a:srgbClr val="FFFFFF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entury Gothic" panose="020F0502020204030204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65" name="Freeform 2529"/>
            <p:cNvSpPr>
              <a:spLocks/>
            </p:cNvSpPr>
            <p:nvPr/>
          </p:nvSpPr>
          <p:spPr bwMode="auto">
            <a:xfrm>
              <a:off x="725714" y="2365861"/>
              <a:ext cx="6959600" cy="1121833"/>
            </a:xfrm>
            <a:custGeom>
              <a:avLst/>
              <a:gdLst>
                <a:gd name="T0" fmla="*/ 4897438 w 3288"/>
                <a:gd name="T1" fmla="*/ 390525 h 530"/>
                <a:gd name="T2" fmla="*/ 3944938 w 3288"/>
                <a:gd name="T3" fmla="*/ 0 h 530"/>
                <a:gd name="T4" fmla="*/ 0 w 3288"/>
                <a:gd name="T5" fmla="*/ 0 h 530"/>
                <a:gd name="T6" fmla="*/ 0 w 3288"/>
                <a:gd name="T7" fmla="*/ 706438 h 530"/>
                <a:gd name="T8" fmla="*/ 3989388 w 3288"/>
                <a:gd name="T9" fmla="*/ 706438 h 530"/>
                <a:gd name="T10" fmla="*/ 4911725 w 3288"/>
                <a:gd name="T11" fmla="*/ 841375 h 530"/>
                <a:gd name="T12" fmla="*/ 5219700 w 3288"/>
                <a:gd name="T13" fmla="*/ 841375 h 530"/>
                <a:gd name="T14" fmla="*/ 5219700 w 3288"/>
                <a:gd name="T15" fmla="*/ 390525 h 530"/>
                <a:gd name="T16" fmla="*/ 4897438 w 3288"/>
                <a:gd name="T17" fmla="*/ 390525 h 5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3288" h="530">
                  <a:moveTo>
                    <a:pt x="3085" y="246"/>
                  </a:moveTo>
                  <a:lnTo>
                    <a:pt x="2485" y="0"/>
                  </a:lnTo>
                  <a:lnTo>
                    <a:pt x="0" y="0"/>
                  </a:lnTo>
                  <a:lnTo>
                    <a:pt x="0" y="445"/>
                  </a:lnTo>
                  <a:lnTo>
                    <a:pt x="2513" y="445"/>
                  </a:lnTo>
                  <a:lnTo>
                    <a:pt x="3094" y="530"/>
                  </a:lnTo>
                  <a:lnTo>
                    <a:pt x="3288" y="530"/>
                  </a:lnTo>
                  <a:lnTo>
                    <a:pt x="3288" y="246"/>
                  </a:lnTo>
                  <a:lnTo>
                    <a:pt x="3085" y="246"/>
                  </a:lnTo>
                  <a:close/>
                </a:path>
              </a:pathLst>
            </a:custGeom>
            <a:solidFill>
              <a:srgbClr val="F15A29"/>
            </a:solidFill>
            <a:ln w="15875" cap="flat">
              <a:solidFill>
                <a:srgbClr val="FFFFFF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entury Gothic" panose="020F0502020204030204"/>
                <a:ea typeface="微软雅黑"/>
                <a:cs typeface="+mn-ea"/>
                <a:sym typeface="+mn-lt"/>
              </a:endParaRPr>
            </a:p>
          </p:txBody>
        </p:sp>
      </p:grpSp>
      <p:sp>
        <p:nvSpPr>
          <p:cNvPr id="66" name="矩形 65"/>
          <p:cNvSpPr/>
          <p:nvPr/>
        </p:nvSpPr>
        <p:spPr>
          <a:xfrm>
            <a:off x="2544345" y="1713812"/>
            <a:ext cx="162028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海量数据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2585229" y="2641970"/>
            <a:ext cx="162028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深度学习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2573073" y="3582641"/>
            <a:ext cx="162028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能力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8593538" y="5725255"/>
            <a:ext cx="223651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序列预测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右箭头 75"/>
          <p:cNvSpPr/>
          <p:nvPr/>
        </p:nvSpPr>
        <p:spPr>
          <a:xfrm rot="5400000">
            <a:off x="8822330" y="4400761"/>
            <a:ext cx="1573743" cy="454660"/>
          </a:xfrm>
          <a:prstGeom prst="rightArrow">
            <a:avLst/>
          </a:prstGeom>
          <a:solidFill>
            <a:srgbClr val="2D44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>
            <a:off x="10013721" y="4350662"/>
            <a:ext cx="151936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RNN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8" name="图片 8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9725" y="5265282"/>
            <a:ext cx="4533333" cy="1028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316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70AD47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25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5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5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25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75" grpId="0"/>
      <p:bldP spid="76" grpId="0" animBg="1"/>
      <p:bldP spid="7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0" y="0"/>
            <a:ext cx="4857750" cy="1190171"/>
            <a:chOff x="0" y="0"/>
            <a:chExt cx="4857750" cy="1190171"/>
          </a:xfrm>
        </p:grpSpPr>
        <p:sp>
          <p:nvSpPr>
            <p:cNvPr id="4" name="矩形 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800100" y="543840"/>
              <a:ext cx="405765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作品概述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624114" y="543840"/>
              <a:ext cx="3581400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1540" y="2046818"/>
            <a:ext cx="7550460" cy="3629123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531928" y="2208957"/>
            <a:ext cx="3981974" cy="1195816"/>
            <a:chOff x="531928" y="2208957"/>
            <a:chExt cx="3981974" cy="1195816"/>
          </a:xfrm>
        </p:grpSpPr>
        <p:sp>
          <p:nvSpPr>
            <p:cNvPr id="25" name="矩形 24"/>
            <p:cNvSpPr/>
            <p:nvPr/>
          </p:nvSpPr>
          <p:spPr>
            <a:xfrm>
              <a:off x="531928" y="2695350"/>
              <a:ext cx="3981974" cy="709423"/>
            </a:xfrm>
            <a:prstGeom prst="rect">
              <a:avLst/>
            </a:prstGeom>
          </p:spPr>
          <p:txBody>
            <a:bodyPr wrap="square" lIns="68570" tIns="34289" rIns="68570" bIns="34289">
              <a:spAutoFit/>
            </a:bodyPr>
            <a:lstStyle/>
            <a:p>
              <a:pPr defTabSz="685681">
                <a:lnSpc>
                  <a:spcPct val="130000"/>
                </a:lnSpc>
              </a:pPr>
              <a:r>
                <a:rPr lang="zh-CN" altLang="en-US" sz="16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直接将代码视作序列化的文本数据，代码中包含的程序的结构信息就会全部</a:t>
              </a:r>
              <a:r>
                <a:rPr lang="zh-CN" altLang="en-US" sz="1600" dirty="0" smtClean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丢失</a:t>
              </a: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531928" y="2208957"/>
              <a:ext cx="250938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 smtClean="0">
                  <a:solidFill>
                    <a:srgbClr val="007A3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程序具有结构化</a:t>
              </a:r>
              <a:endParaRPr lang="zh-CN" altLang="en-US" sz="2400" b="1" dirty="0">
                <a:solidFill>
                  <a:srgbClr val="007A3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624114" y="4175802"/>
            <a:ext cx="3981974" cy="1460013"/>
            <a:chOff x="624114" y="4175802"/>
            <a:chExt cx="3981974" cy="1460013"/>
          </a:xfrm>
        </p:grpSpPr>
        <p:sp>
          <p:nvSpPr>
            <p:cNvPr id="27" name="文本框 26"/>
            <p:cNvSpPr txBox="1"/>
            <p:nvPr/>
          </p:nvSpPr>
          <p:spPr>
            <a:xfrm>
              <a:off x="645309" y="4175802"/>
              <a:ext cx="250938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 smtClean="0">
                  <a:solidFill>
                    <a:srgbClr val="007A3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NN</a:t>
              </a:r>
              <a:r>
                <a:rPr lang="zh-CN" altLang="en-US" sz="2400" b="1" dirty="0" smtClean="0">
                  <a:solidFill>
                    <a:srgbClr val="007A3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局限性</a:t>
              </a:r>
              <a:endParaRPr lang="zh-CN" altLang="en-US" sz="2400" b="1" dirty="0">
                <a:solidFill>
                  <a:srgbClr val="007A3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624114" y="4637467"/>
              <a:ext cx="3981974" cy="998348"/>
            </a:xfrm>
            <a:prstGeom prst="rect">
              <a:avLst/>
            </a:prstGeom>
          </p:spPr>
          <p:txBody>
            <a:bodyPr wrap="square" lIns="68570" tIns="34289" rIns="68570" bIns="34289">
              <a:spAutoFit/>
            </a:bodyPr>
            <a:lstStyle/>
            <a:p>
              <a:pPr defTabSz="685681">
                <a:lnSpc>
                  <a:spcPct val="130000"/>
                </a:lnSpc>
              </a:pPr>
              <a:r>
                <a:rPr lang="zh-CN" altLang="en-US" sz="16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常处理的都是文本、语音等不包含结构信息的简单序列化数据，它缺少学习数据中的结构信息的能力</a:t>
              </a:r>
              <a:endParaRPr lang="zh-CN" altLang="en-US" sz="16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59538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800350"/>
            <a:ext cx="12192000" cy="1257300"/>
          </a:xfrm>
          <a:prstGeom prst="rect">
            <a:avLst/>
          </a:prstGeom>
          <a:solidFill>
            <a:srgbClr val="333F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5011884" y="2687808"/>
            <a:ext cx="4321834" cy="10331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200000"/>
              </a:lnSpc>
            </a:pPr>
            <a:r>
              <a:rPr lang="zh-CN" altLang="en-US" sz="36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题背景</a:t>
            </a:r>
            <a:endParaRPr lang="en-US" altLang="zh-CN" sz="36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983183" y="3013501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kumimoji="1" lang="en-US" altLang="zh-CN" sz="4800" dirty="0" smtClean="0">
                <a:solidFill>
                  <a:srgbClr val="FFFFFF"/>
                </a:solidFill>
                <a:latin typeface="Century Gothic" panose="020B0502020202020204" pitchFamily="34" charset="0"/>
                <a:ea typeface="微软雅黑" charset="0"/>
              </a:rPr>
              <a:t>02</a:t>
            </a:r>
            <a:endParaRPr kumimoji="1" lang="zh-CN" altLang="en-US" sz="4800" dirty="0">
              <a:solidFill>
                <a:srgbClr val="FFFFFF"/>
              </a:solidFill>
              <a:latin typeface="Century Gothic" panose="020B0502020202020204" pitchFamily="34" charset="0"/>
              <a:ea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801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624114" cy="1190171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00100" y="543840"/>
            <a:ext cx="46291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课题背景</a:t>
            </a: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现状</a:t>
            </a:r>
            <a:endParaRPr lang="zh-CN" altLang="en-US" sz="28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624114" y="543840"/>
            <a:ext cx="3976915" cy="0"/>
          </a:xfrm>
          <a:prstGeom prst="line">
            <a:avLst/>
          </a:prstGeom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>
          <a:xfrm rot="5400000">
            <a:off x="1327074" y="4015087"/>
            <a:ext cx="3708000" cy="2143"/>
          </a:xfrm>
          <a:prstGeom prst="straightConnector1">
            <a:avLst/>
          </a:prstGeom>
          <a:noFill/>
          <a:ln w="19050" cap="flat" cmpd="sng" algn="ctr">
            <a:solidFill>
              <a:schemeClr val="bg2">
                <a:lumMod val="25000"/>
              </a:schemeClr>
            </a:solidFill>
            <a:prstDash val="solid"/>
            <a:headEnd type="oval"/>
            <a:tailEnd type="oval"/>
          </a:ln>
          <a:effectLst/>
        </p:spPr>
      </p:cxnSp>
      <p:grpSp>
        <p:nvGrpSpPr>
          <p:cNvPr id="38" name="组合 37"/>
          <p:cNvGrpSpPr/>
          <p:nvPr/>
        </p:nvGrpSpPr>
        <p:grpSpPr>
          <a:xfrm>
            <a:off x="2957512" y="2240371"/>
            <a:ext cx="8929750" cy="911976"/>
            <a:chOff x="1403753" y="1649829"/>
            <a:chExt cx="8929750" cy="911976"/>
          </a:xfrm>
        </p:grpSpPr>
        <p:sp>
          <p:nvSpPr>
            <p:cNvPr id="39" name="Rectangle 1"/>
            <p:cNvSpPr>
              <a:spLocks noChangeArrowheads="1"/>
            </p:cNvSpPr>
            <p:nvPr/>
          </p:nvSpPr>
          <p:spPr bwMode="auto">
            <a:xfrm>
              <a:off x="1875825" y="1921151"/>
              <a:ext cx="1895029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800" dirty="0" smtClean="0"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N-gram</a:t>
              </a:r>
              <a:endParaRPr lang="zh-CN" altLang="en-US" sz="1800" dirty="0" smtClean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1403753" y="1891503"/>
              <a:ext cx="428628" cy="428628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chemeClr val="accent2"/>
              </a:solidFill>
              <a:prstDash val="solid"/>
            </a:ln>
            <a:effectLst/>
          </p:spPr>
          <p:txBody>
            <a:bodyPr lIns="10800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41" name="直接连接符 40"/>
            <p:cNvCxnSpPr/>
            <p:nvPr/>
          </p:nvCxnSpPr>
          <p:spPr>
            <a:xfrm>
              <a:off x="3404017" y="2105023"/>
              <a:ext cx="857256" cy="1588"/>
            </a:xfrm>
            <a:prstGeom prst="line">
              <a:avLst/>
            </a:prstGeom>
            <a:noFill/>
            <a:ln w="6350" cap="flat" cmpd="sng" algn="ctr">
              <a:solidFill>
                <a:schemeClr val="accent2"/>
              </a:solidFill>
              <a:prstDash val="solid"/>
            </a:ln>
            <a:effectLst/>
          </p:spPr>
        </p:cxnSp>
        <p:sp>
          <p:nvSpPr>
            <p:cNvPr id="42" name="矩形 41"/>
            <p:cNvSpPr/>
            <p:nvPr/>
          </p:nvSpPr>
          <p:spPr>
            <a:xfrm>
              <a:off x="4261273" y="1649829"/>
              <a:ext cx="6072230" cy="911976"/>
            </a:xfrm>
            <a:prstGeom prst="rect">
              <a:avLst/>
            </a:prstGeom>
            <a:solidFill>
              <a:schemeClr val="bg1"/>
            </a:solidFill>
            <a:ln w="6350" cap="flat" cmpd="sng" algn="ctr">
              <a:solidFill>
                <a:schemeClr val="accent2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43" name="TextBox 20"/>
            <p:cNvSpPr txBox="1"/>
            <p:nvPr/>
          </p:nvSpPr>
          <p:spPr>
            <a:xfrm>
              <a:off x="4404149" y="1755144"/>
              <a:ext cx="5786478" cy="7325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lnSpc>
                  <a:spcPct val="130000"/>
                </a:lnSpc>
                <a:defRPr/>
              </a:pPr>
              <a:r>
                <a:rPr lang="en-US" altLang="zh-CN" sz="1600" kern="0" dirty="0">
                  <a:latin typeface="微软雅黑" pitchFamily="34" charset="-122"/>
                  <a:ea typeface="微软雅黑" pitchFamily="34" charset="-122"/>
                </a:rPr>
                <a:t>N</a:t>
              </a:r>
              <a:r>
                <a:rPr lang="zh-CN" altLang="en-US" sz="1600" kern="0" dirty="0">
                  <a:latin typeface="微软雅黑" pitchFamily="34" charset="-122"/>
                  <a:ea typeface="微软雅黑" pitchFamily="34" charset="-122"/>
                </a:rPr>
                <a:t>个词的出现只与前面的</a:t>
              </a:r>
              <a:r>
                <a:rPr lang="en-US" altLang="zh-CN" sz="1600" kern="0" dirty="0">
                  <a:latin typeface="微软雅黑" pitchFamily="34" charset="-122"/>
                  <a:ea typeface="微软雅黑" pitchFamily="34" charset="-122"/>
                </a:rPr>
                <a:t>N-1</a:t>
              </a:r>
              <a:r>
                <a:rPr lang="zh-CN" altLang="en-US" sz="1600" kern="0" dirty="0">
                  <a:latin typeface="微软雅黑" pitchFamily="34" charset="-122"/>
                  <a:ea typeface="微软雅黑" pitchFamily="34" charset="-122"/>
                </a:rPr>
                <a:t>个词相关，而与其它任何词都</a:t>
              </a:r>
              <a:r>
                <a:rPr lang="zh-CN" altLang="en-US" sz="1600" kern="0" dirty="0" smtClean="0">
                  <a:latin typeface="微软雅黑" pitchFamily="34" charset="-122"/>
                  <a:ea typeface="微软雅黑" pitchFamily="34" charset="-122"/>
                </a:rPr>
                <a:t>不相关。用前</a:t>
              </a:r>
              <a:r>
                <a:rPr lang="en-US" altLang="zh-CN" sz="1600" kern="0" dirty="0">
                  <a:latin typeface="微软雅黑" pitchFamily="34" charset="-122"/>
                  <a:ea typeface="微软雅黑" pitchFamily="34" charset="-122"/>
                </a:rPr>
                <a:t>N-1</a:t>
              </a:r>
              <a:r>
                <a:rPr lang="zh-CN" altLang="en-US" sz="1600" kern="0" dirty="0">
                  <a:latin typeface="微软雅黑" pitchFamily="34" charset="-122"/>
                  <a:ea typeface="微软雅黑" pitchFamily="34" charset="-122"/>
                </a:rPr>
                <a:t>个连续的单词来预测下一个单词出现的</a:t>
              </a:r>
              <a:r>
                <a:rPr lang="zh-CN" altLang="en-US" sz="1600" kern="0" dirty="0" smtClean="0">
                  <a:latin typeface="微软雅黑" pitchFamily="34" charset="-122"/>
                  <a:ea typeface="微软雅黑" pitchFamily="34" charset="-122"/>
                </a:rPr>
                <a:t>概率。</a:t>
              </a:r>
              <a:endParaRPr lang="zh-CN" altLang="en-US" sz="1600" kern="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2967037" y="3545476"/>
            <a:ext cx="8920225" cy="837560"/>
            <a:chOff x="1413278" y="3016999"/>
            <a:chExt cx="8920225" cy="837560"/>
          </a:xfrm>
        </p:grpSpPr>
        <p:sp>
          <p:nvSpPr>
            <p:cNvPr id="46" name="椭圆 45"/>
            <p:cNvSpPr/>
            <p:nvPr/>
          </p:nvSpPr>
          <p:spPr>
            <a:xfrm>
              <a:off x="1413278" y="3221465"/>
              <a:ext cx="428628" cy="428628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chemeClr val="bg2">
                  <a:lumMod val="25000"/>
                </a:schemeClr>
              </a:solidFill>
              <a:prstDash val="solid"/>
            </a:ln>
            <a:effectLst/>
          </p:spPr>
          <p:txBody>
            <a:bodyPr lIns="10800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47" name="直接连接符 46"/>
            <p:cNvCxnSpPr/>
            <p:nvPr/>
          </p:nvCxnSpPr>
          <p:spPr>
            <a:xfrm>
              <a:off x="3404017" y="3434985"/>
              <a:ext cx="857256" cy="1588"/>
            </a:xfrm>
            <a:prstGeom prst="line">
              <a:avLst/>
            </a:prstGeom>
            <a:noFill/>
            <a:ln w="6350" cap="flat" cmpd="sng" algn="ctr">
              <a:solidFill>
                <a:schemeClr val="bg2">
                  <a:lumMod val="25000"/>
                </a:schemeClr>
              </a:solidFill>
              <a:prstDash val="solid"/>
            </a:ln>
            <a:effectLst/>
          </p:spPr>
        </p:cxnSp>
        <p:sp>
          <p:nvSpPr>
            <p:cNvPr id="48" name="矩形 47"/>
            <p:cNvSpPr/>
            <p:nvPr/>
          </p:nvSpPr>
          <p:spPr>
            <a:xfrm>
              <a:off x="4261273" y="3016999"/>
              <a:ext cx="6072230" cy="837560"/>
            </a:xfrm>
            <a:prstGeom prst="rect">
              <a:avLst/>
            </a:prstGeom>
            <a:noFill/>
            <a:ln w="6350" cap="flat" cmpd="sng" algn="ctr">
              <a:solidFill>
                <a:schemeClr val="bg2">
                  <a:lumMod val="25000"/>
                </a:scheme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50" name="Rectangle 1"/>
            <p:cNvSpPr>
              <a:spLocks noChangeArrowheads="1"/>
            </p:cNvSpPr>
            <p:nvPr/>
          </p:nvSpPr>
          <p:spPr bwMode="auto">
            <a:xfrm>
              <a:off x="1875825" y="3251113"/>
              <a:ext cx="1895029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800" dirty="0" smtClean="0"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Word2vec</a:t>
              </a:r>
              <a:endParaRPr lang="zh-CN" altLang="en-US" sz="1800" dirty="0" smtClean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TextBox 20"/>
            <p:cNvSpPr txBox="1"/>
            <p:nvPr/>
          </p:nvSpPr>
          <p:spPr>
            <a:xfrm>
              <a:off x="4404149" y="3085106"/>
              <a:ext cx="5786478" cy="7013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lnSpc>
                  <a:spcPct val="130000"/>
                </a:lnSpc>
                <a:defRPr/>
              </a:pPr>
              <a:r>
                <a:rPr lang="zh-CN" altLang="en-US" sz="1600" kern="0" dirty="0">
                  <a:latin typeface="微软雅黑" pitchFamily="34" charset="-122"/>
                  <a:ea typeface="微软雅黑" pitchFamily="34" charset="-122"/>
                </a:rPr>
                <a:t>文本内容转化为向量空间中的向量，从而进行</a:t>
              </a:r>
              <a:r>
                <a:rPr lang="zh-CN" altLang="en-US" sz="1600" kern="0" dirty="0" smtClean="0">
                  <a:latin typeface="微软雅黑" pitchFamily="34" charset="-122"/>
                  <a:ea typeface="微软雅黑" pitchFamily="34" charset="-122"/>
                </a:rPr>
                <a:t>计算。</a:t>
              </a:r>
              <a:endParaRPr lang="en-US" altLang="zh-CN" sz="1600" kern="0" dirty="0" smtClean="0">
                <a:latin typeface="微软雅黑" pitchFamily="34" charset="-122"/>
                <a:ea typeface="微软雅黑" pitchFamily="34" charset="-122"/>
              </a:endParaRPr>
            </a:p>
            <a:p>
              <a:pPr lvl="0">
                <a:lnSpc>
                  <a:spcPct val="130000"/>
                </a:lnSpc>
                <a:defRPr/>
              </a:pPr>
              <a:r>
                <a:rPr lang="en-US" altLang="zh-CN" sz="1600" kern="0" dirty="0" smtClean="0">
                  <a:latin typeface="微软雅黑" pitchFamily="34" charset="-122"/>
                  <a:ea typeface="微软雅黑" pitchFamily="34" charset="-122"/>
                </a:rPr>
                <a:t>CBOW, skip-gram</a:t>
              </a:r>
              <a:endParaRPr lang="zh-CN" altLang="en-US" sz="1600" kern="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2967037" y="4776166"/>
            <a:ext cx="8920225" cy="929202"/>
            <a:chOff x="1413278" y="4185624"/>
            <a:chExt cx="8920225" cy="929202"/>
          </a:xfrm>
        </p:grpSpPr>
        <p:sp>
          <p:nvSpPr>
            <p:cNvPr id="53" name="椭圆 52"/>
            <p:cNvSpPr/>
            <p:nvPr/>
          </p:nvSpPr>
          <p:spPr>
            <a:xfrm>
              <a:off x="1413278" y="4435911"/>
              <a:ext cx="428628" cy="428628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chemeClr val="accent2"/>
              </a:solidFill>
              <a:prstDash val="solid"/>
            </a:ln>
            <a:effectLst/>
          </p:spPr>
          <p:txBody>
            <a:bodyPr lIns="108000" rtlCol="0" anchor="ctr"/>
            <a:lstStyle/>
            <a:p>
              <a:pPr algn="ctr"/>
              <a:r>
                <a:rPr lang="en-US" altLang="zh-CN" b="1" kern="0" dirty="0"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b="1" kern="0" dirty="0"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54" name="直接连接符 53"/>
            <p:cNvCxnSpPr/>
            <p:nvPr/>
          </p:nvCxnSpPr>
          <p:spPr>
            <a:xfrm>
              <a:off x="3404017" y="4649431"/>
              <a:ext cx="857256" cy="1588"/>
            </a:xfrm>
            <a:prstGeom prst="line">
              <a:avLst/>
            </a:prstGeom>
            <a:noFill/>
            <a:ln w="6350" cap="flat" cmpd="sng" algn="ctr">
              <a:solidFill>
                <a:schemeClr val="accent2"/>
              </a:solidFill>
              <a:prstDash val="solid"/>
            </a:ln>
            <a:effectLst/>
          </p:spPr>
        </p:cxnSp>
        <p:sp>
          <p:nvSpPr>
            <p:cNvPr id="55" name="矩形 54"/>
            <p:cNvSpPr/>
            <p:nvPr/>
          </p:nvSpPr>
          <p:spPr>
            <a:xfrm>
              <a:off x="4261273" y="4185624"/>
              <a:ext cx="6072230" cy="929202"/>
            </a:xfrm>
            <a:prstGeom prst="rect">
              <a:avLst/>
            </a:prstGeom>
            <a:noFill/>
            <a:ln w="6350" cap="flat" cmpd="sng" algn="ctr">
              <a:solidFill>
                <a:schemeClr val="accent2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zh-CN" altLang="en-US" kern="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57" name="Rectangle 1"/>
            <p:cNvSpPr>
              <a:spLocks noChangeArrowheads="1"/>
            </p:cNvSpPr>
            <p:nvPr/>
          </p:nvSpPr>
          <p:spPr bwMode="auto">
            <a:xfrm>
              <a:off x="1875825" y="4465559"/>
              <a:ext cx="1895029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800" dirty="0" smtClean="0"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PCFG</a:t>
              </a:r>
              <a:endParaRPr lang="zh-CN" altLang="en-US" sz="1800" dirty="0" smtClean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TextBox 20"/>
            <p:cNvSpPr txBox="1"/>
            <p:nvPr/>
          </p:nvSpPr>
          <p:spPr>
            <a:xfrm>
              <a:off x="4404149" y="4299552"/>
              <a:ext cx="5786478" cy="7013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lnSpc>
                  <a:spcPct val="130000"/>
                </a:lnSpc>
                <a:defRPr/>
              </a:pPr>
              <a:r>
                <a:rPr lang="zh-CN" altLang="en-US" sz="1600" kern="0" dirty="0">
                  <a:latin typeface="微软雅黑" pitchFamily="34" charset="-122"/>
                  <a:ea typeface="微软雅黑" pitchFamily="34" charset="-122"/>
                </a:rPr>
                <a:t>遵循上下文无关文法中的每一条生成规则，同时</a:t>
              </a:r>
              <a:r>
                <a:rPr lang="zh-CN" altLang="en-US" sz="1600" kern="0" dirty="0" smtClean="0">
                  <a:latin typeface="微软雅黑" pitchFamily="34" charset="-122"/>
                  <a:ea typeface="微软雅黑" pitchFamily="34" charset="-122"/>
                </a:rPr>
                <a:t>还学习</a:t>
              </a:r>
              <a:r>
                <a:rPr lang="zh-CN" altLang="en-US" sz="1600" kern="0" dirty="0">
                  <a:latin typeface="微软雅黑" pitchFamily="34" charset="-122"/>
                  <a:ea typeface="微软雅黑" pitchFamily="34" charset="-122"/>
                </a:rPr>
                <a:t>了</a:t>
              </a:r>
              <a:r>
                <a:rPr lang="zh-CN" altLang="en-US" sz="1600" kern="0" dirty="0" smtClean="0">
                  <a:latin typeface="微软雅黑" pitchFamily="34" charset="-122"/>
                  <a:ea typeface="微软雅黑" pitchFamily="34" charset="-122"/>
                </a:rPr>
                <a:t>训练</a:t>
              </a:r>
              <a:r>
                <a:rPr lang="zh-CN" altLang="en-US" sz="1600" kern="0" dirty="0">
                  <a:latin typeface="微软雅黑" pitchFamily="34" charset="-122"/>
                  <a:ea typeface="微软雅黑" pitchFamily="34" charset="-122"/>
                </a:rPr>
                <a:t>数据中每条规则出现的概率</a:t>
              </a:r>
            </a:p>
          </p:txBody>
        </p:sp>
      </p:grpSp>
      <p:sp>
        <p:nvSpPr>
          <p:cNvPr id="7" name="矩形 6"/>
          <p:cNvSpPr/>
          <p:nvPr/>
        </p:nvSpPr>
        <p:spPr>
          <a:xfrm>
            <a:off x="74950" y="3756839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语言概率模型</a:t>
            </a:r>
            <a:endParaRPr lang="en-US" altLang="zh-CN" sz="24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4591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624114" cy="1190171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00100" y="543840"/>
            <a:ext cx="40576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题背景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CN" altLang="en-US" sz="28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624114" y="543840"/>
            <a:ext cx="3933818" cy="0"/>
          </a:xfrm>
          <a:prstGeom prst="line">
            <a:avLst/>
          </a:prstGeom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矩形 60"/>
          <p:cNvSpPr/>
          <p:nvPr/>
        </p:nvSpPr>
        <p:spPr>
          <a:xfrm>
            <a:off x="1016882" y="2649204"/>
            <a:ext cx="5100663" cy="1532727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pPr algn="just" defTabSz="713232">
              <a:lnSpc>
                <a:spcPct val="130000"/>
              </a:lnSpc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程序具有复杂的结构性，直接将代码视作序列化的文本数据，代码中包含的程序的结构信息就会全部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丢失。将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程序转换为便于神经网络学习的序列化形式。</a:t>
            </a:r>
          </a:p>
        </p:txBody>
      </p:sp>
      <p:sp>
        <p:nvSpPr>
          <p:cNvPr id="62" name="矩形 61"/>
          <p:cNvSpPr/>
          <p:nvPr/>
        </p:nvSpPr>
        <p:spPr>
          <a:xfrm>
            <a:off x="901533" y="2226899"/>
            <a:ext cx="5216012" cy="2259376"/>
          </a:xfrm>
          <a:prstGeom prst="rect">
            <a:avLst/>
          </a:prstGeom>
          <a:noFill/>
          <a:ln>
            <a:solidFill>
              <a:srgbClr val="CC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3" name="矩形 62"/>
          <p:cNvSpPr/>
          <p:nvPr/>
        </p:nvSpPr>
        <p:spPr>
          <a:xfrm>
            <a:off x="1195634" y="2005537"/>
            <a:ext cx="2337815" cy="4445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dirty="0"/>
          </a:p>
        </p:txBody>
      </p:sp>
      <p:sp>
        <p:nvSpPr>
          <p:cNvPr id="64" name="矩形 63"/>
          <p:cNvSpPr/>
          <p:nvPr/>
        </p:nvSpPr>
        <p:spPr>
          <a:xfrm>
            <a:off x="1195634" y="2027732"/>
            <a:ext cx="22773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/>
              <a:t>保留程序结构信息</a:t>
            </a:r>
            <a:endParaRPr lang="zh-CN" altLang="en-US" sz="2000" b="1" dirty="0"/>
          </a:p>
        </p:txBody>
      </p:sp>
      <p:sp>
        <p:nvSpPr>
          <p:cNvPr id="65" name="矩形 64"/>
          <p:cNvSpPr/>
          <p:nvPr/>
        </p:nvSpPr>
        <p:spPr>
          <a:xfrm>
            <a:off x="6549084" y="2654985"/>
            <a:ext cx="5100663" cy="1532727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pPr algn="just" defTabSz="713232">
              <a:lnSpc>
                <a:spcPct val="130000"/>
              </a:lnSpc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LSTM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通常处理的都是文本、语音等不包含结构信息的简单序列化数据，它缺少学习数据中的结构信息的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能力。改进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LST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使其能够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学习数据中结构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信息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6411645" y="2240093"/>
            <a:ext cx="5375543" cy="2246182"/>
          </a:xfrm>
          <a:prstGeom prst="rect">
            <a:avLst/>
          </a:prstGeom>
          <a:noFill/>
          <a:ln>
            <a:solidFill>
              <a:srgbClr val="CC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7" name="矩形 66"/>
          <p:cNvSpPr/>
          <p:nvPr/>
        </p:nvSpPr>
        <p:spPr>
          <a:xfrm>
            <a:off x="6705746" y="2018731"/>
            <a:ext cx="2657815" cy="4445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dirty="0"/>
          </a:p>
        </p:txBody>
      </p:sp>
      <p:sp>
        <p:nvSpPr>
          <p:cNvPr id="68" name="矩形 67"/>
          <p:cNvSpPr/>
          <p:nvPr/>
        </p:nvSpPr>
        <p:spPr>
          <a:xfrm>
            <a:off x="6705746" y="2076209"/>
            <a:ext cx="280486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/>
              <a:t>改进循环神经网络模型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525721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800350"/>
            <a:ext cx="12192000" cy="1257300"/>
          </a:xfrm>
          <a:prstGeom prst="rect">
            <a:avLst/>
          </a:prstGeom>
          <a:solidFill>
            <a:srgbClr val="333F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5011884" y="2687808"/>
            <a:ext cx="4321834" cy="10331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200000"/>
              </a:lnSpc>
            </a:pPr>
            <a:r>
              <a:rPr lang="en-US" altLang="zh-CN" sz="36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en-US" sz="36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36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983183" y="3013501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kumimoji="1" lang="en-US" altLang="zh-CN" sz="4800" dirty="0" smtClean="0">
                <a:solidFill>
                  <a:srgbClr val="FFFFFF"/>
                </a:solidFill>
                <a:latin typeface="Century Gothic" panose="020B0502020202020204" pitchFamily="34" charset="0"/>
                <a:ea typeface="微软雅黑" charset="0"/>
              </a:rPr>
              <a:t>03</a:t>
            </a:r>
            <a:endParaRPr kumimoji="1" lang="zh-CN" altLang="en-US" sz="4800" dirty="0">
              <a:solidFill>
                <a:srgbClr val="FFFFFF"/>
              </a:solidFill>
              <a:latin typeface="Century Gothic" panose="020B0502020202020204" pitchFamily="34" charset="0"/>
              <a:ea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1697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38</TotalTime>
  <Words>1504</Words>
  <Application>Microsoft Office PowerPoint</Application>
  <PresentationFormat>宽屏</PresentationFormat>
  <Paragraphs>184</Paragraphs>
  <Slides>35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5</vt:i4>
      </vt:variant>
    </vt:vector>
  </HeadingPairs>
  <TitlesOfParts>
    <vt:vector size="51" baseType="lpstr">
      <vt:lpstr>等线</vt:lpstr>
      <vt:lpstr>等线 Light</vt:lpstr>
      <vt:lpstr>宋体</vt:lpstr>
      <vt:lpstr>微软雅黑</vt:lpstr>
      <vt:lpstr>微软雅黑</vt:lpstr>
      <vt:lpstr>Arial</vt:lpstr>
      <vt:lpstr>Calibri</vt:lpstr>
      <vt:lpstr>Century Gothic</vt:lpstr>
      <vt:lpstr>Consolas</vt:lpstr>
      <vt:lpstr>Times New Roman</vt:lpstr>
      <vt:lpstr>Wingdings</vt:lpstr>
      <vt:lpstr>Office 主题​​</vt:lpstr>
      <vt:lpstr>BMP 图像</vt:lpstr>
      <vt:lpstr>Visio</vt:lpstr>
      <vt:lpstr>Equation</vt:lpstr>
      <vt:lpstr>工作表</vt:lpstr>
      <vt:lpstr>报告人：刘芳 指导老师：李双庆 校外指导老师：李戈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于RNN的程序自动生成模型</vt:lpstr>
      <vt:lpstr>PowerPoint 演示文稿</vt:lpstr>
      <vt:lpstr>PowerPoint 演示文稿</vt:lpstr>
      <vt:lpstr>PowerPoint 演示文稿</vt:lpstr>
      <vt:lpstr>PowerPoint 演示文稿</vt:lpstr>
      <vt:lpstr>标准LSTM模型</vt:lpstr>
      <vt:lpstr>Embedding Layer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RNN的程序自动生成方法的设计与实现</dc:title>
  <dc:creator>Susan</dc:creator>
  <cp:lastModifiedBy>Susan</cp:lastModifiedBy>
  <cp:revision>165</cp:revision>
  <dcterms:created xsi:type="dcterms:W3CDTF">2017-05-25T01:27:14Z</dcterms:created>
  <dcterms:modified xsi:type="dcterms:W3CDTF">2017-05-30T03:20:47Z</dcterms:modified>
</cp:coreProperties>
</file>